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C60" w:rsidRDefault="002F41B4" w:rsidP="00307C65">
      <w:pPr>
        <w:pStyle w:val="Titre1"/>
        <w:jc w:val="both"/>
      </w:pPr>
      <w:r>
        <w:t>I. Introduction</w:t>
      </w:r>
    </w:p>
    <w:p w:rsidR="002F3C60" w:rsidRDefault="002F3C60" w:rsidP="00307C65">
      <w:pPr>
        <w:jc w:val="both"/>
      </w:pPr>
    </w:p>
    <w:p w:rsidR="002F3C60" w:rsidRPr="00051294" w:rsidRDefault="002F3C60" w:rsidP="00307C65">
      <w:pPr>
        <w:jc w:val="both"/>
        <w:rPr>
          <w:rFonts w:asciiTheme="majorHAnsi" w:hAnsiTheme="majorHAnsi"/>
        </w:rPr>
      </w:pPr>
      <w:r w:rsidRPr="00051294">
        <w:rPr>
          <w:rFonts w:asciiTheme="majorHAnsi" w:hAnsiTheme="majorHAnsi"/>
        </w:rPr>
        <w:t>Dans ce projet il est question de systèmes multi-agent</w:t>
      </w:r>
      <w:r w:rsidR="004F0FB2" w:rsidRPr="00051294">
        <w:rPr>
          <w:rFonts w:asciiTheme="majorHAnsi" w:hAnsiTheme="majorHAnsi"/>
        </w:rPr>
        <w:t xml:space="preserve"> (SMA)</w:t>
      </w:r>
      <w:r w:rsidRPr="00051294">
        <w:rPr>
          <w:rFonts w:asciiTheme="majorHAnsi" w:hAnsiTheme="majorHAnsi"/>
        </w:rPr>
        <w:t xml:space="preserve">. </w:t>
      </w:r>
      <w:r w:rsidR="00FD4011" w:rsidRPr="00051294">
        <w:rPr>
          <w:rFonts w:asciiTheme="majorHAnsi" w:hAnsiTheme="majorHAnsi"/>
        </w:rPr>
        <w:t>En informatique, il s’agit d’un d</w:t>
      </w:r>
      <w:r w:rsidR="00FD4011" w:rsidRPr="00051294">
        <w:rPr>
          <w:rFonts w:asciiTheme="majorHAnsi" w:hAnsiTheme="majorHAnsi"/>
        </w:rPr>
        <w:t>o</w:t>
      </w:r>
      <w:r w:rsidR="00FD4011" w:rsidRPr="00051294">
        <w:rPr>
          <w:rFonts w:asciiTheme="majorHAnsi" w:hAnsiTheme="majorHAnsi"/>
        </w:rPr>
        <w:t xml:space="preserve">maine de recherche visant à modéliser le comportement d’un ensemble d’agents en interaction avec leur environnement. La partie suivante explique plus en détails </w:t>
      </w:r>
      <w:r w:rsidR="00E47FDD" w:rsidRPr="00051294">
        <w:rPr>
          <w:rFonts w:asciiTheme="majorHAnsi" w:hAnsiTheme="majorHAnsi"/>
        </w:rPr>
        <w:t xml:space="preserve">les </w:t>
      </w:r>
      <w:r w:rsidR="00EB5B6F" w:rsidRPr="00051294">
        <w:rPr>
          <w:rFonts w:asciiTheme="majorHAnsi" w:hAnsiTheme="majorHAnsi"/>
        </w:rPr>
        <w:t xml:space="preserve">origines et les objectifs de </w:t>
      </w:r>
      <w:r w:rsidR="00BA3A17" w:rsidRPr="00051294">
        <w:rPr>
          <w:rFonts w:asciiTheme="majorHAnsi" w:hAnsiTheme="majorHAnsi"/>
        </w:rPr>
        <w:t>ces</w:t>
      </w:r>
      <w:r w:rsidR="00284D14" w:rsidRPr="00051294">
        <w:rPr>
          <w:rFonts w:asciiTheme="majorHAnsi" w:hAnsiTheme="majorHAnsi"/>
        </w:rPr>
        <w:t xml:space="preserve"> modèles</w:t>
      </w:r>
      <w:r w:rsidR="00BA3A17" w:rsidRPr="00051294">
        <w:rPr>
          <w:rFonts w:asciiTheme="majorHAnsi" w:hAnsiTheme="majorHAnsi"/>
        </w:rPr>
        <w:t>.</w:t>
      </w:r>
    </w:p>
    <w:p w:rsidR="002F41B4" w:rsidRDefault="002F41B4" w:rsidP="00307C65">
      <w:pPr>
        <w:pStyle w:val="Titre2"/>
        <w:jc w:val="both"/>
      </w:pPr>
      <w:r>
        <w:t xml:space="preserve">1) </w:t>
      </w:r>
      <w:r w:rsidR="00166FE8">
        <w:t>Les systèmes multi-agents</w:t>
      </w:r>
      <w:r>
        <w:t xml:space="preserve"> (SMA)</w:t>
      </w:r>
    </w:p>
    <w:p w:rsidR="00AE7E46" w:rsidRDefault="00AE7E46" w:rsidP="00307C65">
      <w:pPr>
        <w:jc w:val="both"/>
      </w:pPr>
    </w:p>
    <w:p w:rsidR="006707B4" w:rsidRPr="004B793E" w:rsidRDefault="00D7106B" w:rsidP="00307C65">
      <w:pPr>
        <w:jc w:val="both"/>
        <w:rPr>
          <w:rFonts w:asciiTheme="majorHAnsi" w:hAnsiTheme="majorHAnsi"/>
        </w:rPr>
      </w:pPr>
      <w:r w:rsidRPr="004B793E">
        <w:rPr>
          <w:rFonts w:asciiTheme="majorHAnsi" w:hAnsiTheme="majorHAnsi"/>
        </w:rPr>
        <w:t>Comme pour tout modèle, u</w:t>
      </w:r>
      <w:r w:rsidR="00C767EC" w:rsidRPr="004B793E">
        <w:rPr>
          <w:rFonts w:asciiTheme="majorHAnsi" w:hAnsiTheme="majorHAnsi"/>
        </w:rPr>
        <w:t xml:space="preserve">n système multi-agent </w:t>
      </w:r>
      <w:r w:rsidRPr="004B793E">
        <w:rPr>
          <w:rFonts w:asciiTheme="majorHAnsi" w:hAnsiTheme="majorHAnsi"/>
        </w:rPr>
        <w:t>a pour but de simplifier la complexité d’</w:t>
      </w:r>
      <w:r w:rsidR="00163F94" w:rsidRPr="004B793E">
        <w:rPr>
          <w:rFonts w:asciiTheme="majorHAnsi" w:hAnsiTheme="majorHAnsi"/>
        </w:rPr>
        <w:t xml:space="preserve">une </w:t>
      </w:r>
      <w:r w:rsidR="00100A90" w:rsidRPr="004B793E">
        <w:rPr>
          <w:rFonts w:asciiTheme="majorHAnsi" w:hAnsiTheme="majorHAnsi"/>
        </w:rPr>
        <w:t xml:space="preserve">situation </w:t>
      </w:r>
      <w:r w:rsidR="00FF6B13" w:rsidRPr="004B793E">
        <w:rPr>
          <w:rFonts w:asciiTheme="majorHAnsi" w:hAnsiTheme="majorHAnsi"/>
        </w:rPr>
        <w:t>afin de</w:t>
      </w:r>
      <w:r w:rsidRPr="004B793E">
        <w:rPr>
          <w:rFonts w:asciiTheme="majorHAnsi" w:hAnsiTheme="majorHAnsi"/>
        </w:rPr>
        <w:t xml:space="preserve"> mieux </w:t>
      </w:r>
      <w:r w:rsidR="00100A90" w:rsidRPr="004B793E">
        <w:rPr>
          <w:rFonts w:asciiTheme="majorHAnsi" w:hAnsiTheme="majorHAnsi"/>
        </w:rPr>
        <w:t xml:space="preserve">la </w:t>
      </w:r>
      <w:r w:rsidRPr="004B793E">
        <w:rPr>
          <w:rFonts w:asciiTheme="majorHAnsi" w:hAnsiTheme="majorHAnsi"/>
        </w:rPr>
        <w:t xml:space="preserve">comprendre et </w:t>
      </w:r>
      <w:r w:rsidR="00501EDE" w:rsidRPr="004B793E">
        <w:rPr>
          <w:rFonts w:asciiTheme="majorHAnsi" w:hAnsiTheme="majorHAnsi"/>
        </w:rPr>
        <w:t xml:space="preserve"> de pouvoir </w:t>
      </w:r>
      <w:r w:rsidRPr="004B793E">
        <w:rPr>
          <w:rFonts w:asciiTheme="majorHAnsi" w:hAnsiTheme="majorHAnsi"/>
        </w:rPr>
        <w:t xml:space="preserve">l’étudier. </w:t>
      </w:r>
      <w:r w:rsidR="00C6268B" w:rsidRPr="004B793E">
        <w:rPr>
          <w:rFonts w:asciiTheme="majorHAnsi" w:hAnsiTheme="majorHAnsi"/>
        </w:rPr>
        <w:t xml:space="preserve">Cependant, cette simplification ne doit </w:t>
      </w:r>
      <w:r w:rsidR="0007743A" w:rsidRPr="004B793E">
        <w:rPr>
          <w:rFonts w:asciiTheme="majorHAnsi" w:hAnsiTheme="majorHAnsi"/>
        </w:rPr>
        <w:t xml:space="preserve">pas </w:t>
      </w:r>
      <w:r w:rsidR="00BA45B6" w:rsidRPr="004B793E">
        <w:rPr>
          <w:rFonts w:asciiTheme="majorHAnsi" w:hAnsiTheme="majorHAnsi"/>
        </w:rPr>
        <w:t xml:space="preserve">nuire </w:t>
      </w:r>
      <w:r w:rsidR="00C6268B" w:rsidRPr="004B793E">
        <w:rPr>
          <w:rFonts w:asciiTheme="majorHAnsi" w:hAnsiTheme="majorHAnsi"/>
        </w:rPr>
        <w:t xml:space="preserve">à son bon fonctionnement, ni à la qualité des résultats </w:t>
      </w:r>
      <w:r w:rsidR="00E852A7" w:rsidRPr="004B793E">
        <w:rPr>
          <w:rFonts w:asciiTheme="majorHAnsi" w:hAnsiTheme="majorHAnsi"/>
        </w:rPr>
        <w:t xml:space="preserve">qu’il </w:t>
      </w:r>
      <w:r w:rsidR="00C6268B" w:rsidRPr="004B793E">
        <w:rPr>
          <w:rFonts w:asciiTheme="majorHAnsi" w:hAnsiTheme="majorHAnsi"/>
        </w:rPr>
        <w:t>fournit.</w:t>
      </w:r>
    </w:p>
    <w:p w:rsidR="00965B89" w:rsidRPr="004B793E" w:rsidRDefault="00247CFD" w:rsidP="00307C65">
      <w:pPr>
        <w:jc w:val="both"/>
        <w:rPr>
          <w:rFonts w:asciiTheme="majorHAnsi" w:hAnsiTheme="majorHAnsi"/>
        </w:rPr>
      </w:pPr>
      <w:r w:rsidRPr="004B793E">
        <w:rPr>
          <w:rFonts w:asciiTheme="majorHAnsi" w:hAnsiTheme="majorHAnsi"/>
        </w:rPr>
        <w:t>Même si le terme modèle est souvent</w:t>
      </w:r>
      <w:r w:rsidR="006707B4" w:rsidRPr="004B793E">
        <w:rPr>
          <w:rFonts w:asciiTheme="majorHAnsi" w:hAnsiTheme="majorHAnsi"/>
        </w:rPr>
        <w:t xml:space="preserve"> associé aux mathématiques</w:t>
      </w:r>
      <w:r w:rsidRPr="004B793E">
        <w:rPr>
          <w:rFonts w:asciiTheme="majorHAnsi" w:hAnsiTheme="majorHAnsi"/>
        </w:rPr>
        <w:t xml:space="preserve">, il y a des </w:t>
      </w:r>
      <w:r w:rsidR="009B4AAD" w:rsidRPr="004B793E">
        <w:rPr>
          <w:rFonts w:asciiTheme="majorHAnsi" w:hAnsiTheme="majorHAnsi"/>
        </w:rPr>
        <w:t>circonstances</w:t>
      </w:r>
      <w:r w:rsidRPr="004B793E">
        <w:rPr>
          <w:rFonts w:asciiTheme="majorHAnsi" w:hAnsiTheme="majorHAnsi"/>
        </w:rPr>
        <w:t xml:space="preserve"> où la mise en place d’un modèle mathématique ne peut fournir </w:t>
      </w:r>
      <w:r w:rsidR="00BD30E2" w:rsidRPr="004B793E">
        <w:rPr>
          <w:rFonts w:asciiTheme="majorHAnsi" w:hAnsiTheme="majorHAnsi"/>
        </w:rPr>
        <w:t>de</w:t>
      </w:r>
      <w:r w:rsidRPr="004B793E">
        <w:rPr>
          <w:rFonts w:asciiTheme="majorHAnsi" w:hAnsiTheme="majorHAnsi"/>
        </w:rPr>
        <w:t xml:space="preserve"> résultats satisfaisant</w:t>
      </w:r>
      <w:r w:rsidR="006573B1" w:rsidRPr="004B793E">
        <w:rPr>
          <w:rFonts w:asciiTheme="majorHAnsi" w:hAnsiTheme="majorHAnsi"/>
        </w:rPr>
        <w:t>s</w:t>
      </w:r>
      <w:r w:rsidRPr="004B793E">
        <w:rPr>
          <w:rFonts w:asciiTheme="majorHAnsi" w:hAnsiTheme="majorHAnsi"/>
        </w:rPr>
        <w:t>.</w:t>
      </w:r>
      <w:r w:rsidR="00F57B27" w:rsidRPr="004B793E">
        <w:rPr>
          <w:rFonts w:asciiTheme="majorHAnsi" w:hAnsiTheme="majorHAnsi"/>
        </w:rPr>
        <w:t xml:space="preserve"> Dans ce cas, </w:t>
      </w:r>
      <w:r w:rsidR="005348D4" w:rsidRPr="004B793E">
        <w:rPr>
          <w:rFonts w:asciiTheme="majorHAnsi" w:hAnsiTheme="majorHAnsi"/>
        </w:rPr>
        <w:t xml:space="preserve">les </w:t>
      </w:r>
      <w:r w:rsidR="003F159D" w:rsidRPr="004B793E">
        <w:rPr>
          <w:rFonts w:asciiTheme="majorHAnsi" w:hAnsiTheme="majorHAnsi"/>
        </w:rPr>
        <w:t xml:space="preserve">personnes </w:t>
      </w:r>
      <w:r w:rsidR="005D7B1E" w:rsidRPr="004B793E">
        <w:rPr>
          <w:rFonts w:asciiTheme="majorHAnsi" w:hAnsiTheme="majorHAnsi"/>
        </w:rPr>
        <w:t>qui étudient une situation</w:t>
      </w:r>
      <w:r w:rsidR="005348D4" w:rsidRPr="004B793E">
        <w:rPr>
          <w:rFonts w:asciiTheme="majorHAnsi" w:hAnsiTheme="majorHAnsi"/>
        </w:rPr>
        <w:t xml:space="preserve"> sont amené</w:t>
      </w:r>
      <w:r w:rsidR="00016A85" w:rsidRPr="004B793E">
        <w:rPr>
          <w:rFonts w:asciiTheme="majorHAnsi" w:hAnsiTheme="majorHAnsi"/>
        </w:rPr>
        <w:t>e</w:t>
      </w:r>
      <w:r w:rsidR="005348D4" w:rsidRPr="004B793E">
        <w:rPr>
          <w:rFonts w:asciiTheme="majorHAnsi" w:hAnsiTheme="majorHAnsi"/>
        </w:rPr>
        <w:t>s à c</w:t>
      </w:r>
      <w:r w:rsidR="00EF68F7" w:rsidRPr="004B793E">
        <w:rPr>
          <w:rFonts w:asciiTheme="majorHAnsi" w:hAnsiTheme="majorHAnsi"/>
        </w:rPr>
        <w:t>oncevoir des modèles de données a</w:t>
      </w:r>
      <w:r w:rsidR="00EF68F7" w:rsidRPr="004B793E">
        <w:rPr>
          <w:rFonts w:asciiTheme="majorHAnsi" w:hAnsiTheme="majorHAnsi"/>
        </w:rPr>
        <w:t>s</w:t>
      </w:r>
      <w:r w:rsidR="00EF68F7" w:rsidRPr="004B793E">
        <w:rPr>
          <w:rFonts w:asciiTheme="majorHAnsi" w:hAnsiTheme="majorHAnsi"/>
        </w:rPr>
        <w:t>sociées à un programme informatique afin de</w:t>
      </w:r>
      <w:r w:rsidR="006A2362" w:rsidRPr="004B793E">
        <w:rPr>
          <w:rFonts w:asciiTheme="majorHAnsi" w:hAnsiTheme="majorHAnsi"/>
        </w:rPr>
        <w:t xml:space="preserve"> </w:t>
      </w:r>
      <w:r w:rsidR="00EF68F7" w:rsidRPr="004B793E">
        <w:rPr>
          <w:rFonts w:asciiTheme="majorHAnsi" w:hAnsiTheme="majorHAnsi"/>
        </w:rPr>
        <w:t>traduire au mieux</w:t>
      </w:r>
      <w:r w:rsidR="00CC36E6" w:rsidRPr="004B793E">
        <w:rPr>
          <w:rFonts w:asciiTheme="majorHAnsi" w:hAnsiTheme="majorHAnsi"/>
        </w:rPr>
        <w:t xml:space="preserve"> cette </w:t>
      </w:r>
      <w:r w:rsidR="00105BF4" w:rsidRPr="004B793E">
        <w:rPr>
          <w:rFonts w:asciiTheme="majorHAnsi" w:hAnsiTheme="majorHAnsi"/>
        </w:rPr>
        <w:t>dernière</w:t>
      </w:r>
      <w:r w:rsidR="00EF68F7" w:rsidRPr="004B793E">
        <w:rPr>
          <w:rFonts w:asciiTheme="majorHAnsi" w:hAnsiTheme="majorHAnsi"/>
        </w:rPr>
        <w:t>.</w:t>
      </w:r>
    </w:p>
    <w:p w:rsidR="00A77182" w:rsidRPr="004B793E" w:rsidRDefault="00CC0867" w:rsidP="00307C65">
      <w:pPr>
        <w:jc w:val="both"/>
        <w:rPr>
          <w:rFonts w:asciiTheme="majorHAnsi" w:hAnsiTheme="majorHAnsi"/>
        </w:rPr>
      </w:pPr>
      <w:r w:rsidRPr="004B793E">
        <w:rPr>
          <w:rFonts w:asciiTheme="majorHAnsi" w:hAnsiTheme="majorHAnsi"/>
        </w:rPr>
        <w:t>C’est le cas des système</w:t>
      </w:r>
      <w:r w:rsidR="00494FB1" w:rsidRPr="004B793E">
        <w:rPr>
          <w:rFonts w:asciiTheme="majorHAnsi" w:hAnsiTheme="majorHAnsi"/>
        </w:rPr>
        <w:t>s</w:t>
      </w:r>
      <w:r w:rsidR="00CE28E6" w:rsidRPr="004B793E">
        <w:rPr>
          <w:rFonts w:asciiTheme="majorHAnsi" w:hAnsiTheme="majorHAnsi"/>
        </w:rPr>
        <w:t xml:space="preserve"> multi-agent</w:t>
      </w:r>
      <w:r w:rsidRPr="004B793E">
        <w:rPr>
          <w:rFonts w:asciiTheme="majorHAnsi" w:hAnsiTheme="majorHAnsi"/>
        </w:rPr>
        <w:t>.</w:t>
      </w:r>
      <w:r w:rsidR="00494FB1" w:rsidRPr="004B793E">
        <w:rPr>
          <w:rFonts w:asciiTheme="majorHAnsi" w:hAnsiTheme="majorHAnsi"/>
        </w:rPr>
        <w:t xml:space="preserve"> Ces modèles visent à reproduire au mieux</w:t>
      </w:r>
      <w:r w:rsidR="000207B6" w:rsidRPr="004B793E">
        <w:rPr>
          <w:rFonts w:asciiTheme="majorHAnsi" w:hAnsiTheme="majorHAnsi"/>
        </w:rPr>
        <w:t xml:space="preserve"> le comport</w:t>
      </w:r>
      <w:r w:rsidR="000207B6" w:rsidRPr="004B793E">
        <w:rPr>
          <w:rFonts w:asciiTheme="majorHAnsi" w:hAnsiTheme="majorHAnsi"/>
        </w:rPr>
        <w:t>e</w:t>
      </w:r>
      <w:r w:rsidR="000207B6" w:rsidRPr="004B793E">
        <w:rPr>
          <w:rFonts w:asciiTheme="majorHAnsi" w:hAnsiTheme="majorHAnsi"/>
        </w:rPr>
        <w:t>ment d’un ensemble d’</w:t>
      </w:r>
      <w:r w:rsidR="00A25341" w:rsidRPr="004B793E">
        <w:rPr>
          <w:rFonts w:asciiTheme="majorHAnsi" w:hAnsiTheme="majorHAnsi"/>
        </w:rPr>
        <w:t>agents qui évoluent dans un environnement</w:t>
      </w:r>
      <w:r w:rsidR="001E4609" w:rsidRPr="004B793E">
        <w:rPr>
          <w:rFonts w:asciiTheme="majorHAnsi" w:hAnsiTheme="majorHAnsi"/>
        </w:rPr>
        <w:t xml:space="preserve"> </w:t>
      </w:r>
      <w:r w:rsidR="00A25341" w:rsidRPr="004B793E">
        <w:rPr>
          <w:rFonts w:asciiTheme="majorHAnsi" w:hAnsiTheme="majorHAnsi"/>
        </w:rPr>
        <w:t>et qui sont capable</w:t>
      </w:r>
      <w:r w:rsidR="00B71720" w:rsidRPr="004B793E">
        <w:rPr>
          <w:rFonts w:asciiTheme="majorHAnsi" w:hAnsiTheme="majorHAnsi"/>
        </w:rPr>
        <w:t>s</w:t>
      </w:r>
      <w:r w:rsidR="00A25341" w:rsidRPr="004B793E">
        <w:rPr>
          <w:rFonts w:asciiTheme="majorHAnsi" w:hAnsiTheme="majorHAnsi"/>
        </w:rPr>
        <w:t xml:space="preserve"> d’</w:t>
      </w:r>
      <w:r w:rsidR="00932240" w:rsidRPr="004B793E">
        <w:rPr>
          <w:rFonts w:asciiTheme="majorHAnsi" w:hAnsiTheme="majorHAnsi"/>
        </w:rPr>
        <w:t>interagir</w:t>
      </w:r>
      <w:r w:rsidR="00A25341" w:rsidRPr="004B793E">
        <w:rPr>
          <w:rFonts w:asciiTheme="majorHAnsi" w:hAnsiTheme="majorHAnsi"/>
        </w:rPr>
        <w:t xml:space="preserve"> avec ce dernier.</w:t>
      </w:r>
      <w:r w:rsidR="000207B6" w:rsidRPr="004B793E">
        <w:rPr>
          <w:rFonts w:asciiTheme="majorHAnsi" w:hAnsiTheme="majorHAnsi"/>
        </w:rPr>
        <w:t xml:space="preserve"> </w:t>
      </w:r>
      <w:r w:rsidR="00B71720" w:rsidRPr="004B793E">
        <w:rPr>
          <w:rFonts w:asciiTheme="majorHAnsi" w:hAnsiTheme="majorHAnsi"/>
        </w:rPr>
        <w:t xml:space="preserve">Un agent est une </w:t>
      </w:r>
      <w:r w:rsidR="005A6F70" w:rsidRPr="004B793E">
        <w:rPr>
          <w:rFonts w:asciiTheme="majorHAnsi" w:hAnsiTheme="majorHAnsi"/>
        </w:rPr>
        <w:t>entité</w:t>
      </w:r>
      <w:r w:rsidR="005C375B" w:rsidRPr="004B793E">
        <w:rPr>
          <w:rFonts w:asciiTheme="majorHAnsi" w:hAnsiTheme="majorHAnsi"/>
        </w:rPr>
        <w:t>,</w:t>
      </w:r>
      <w:r w:rsidR="005A6F70" w:rsidRPr="004B793E">
        <w:rPr>
          <w:rFonts w:asciiTheme="majorHAnsi" w:hAnsiTheme="majorHAnsi"/>
        </w:rPr>
        <w:t xml:space="preserve"> plus ou </w:t>
      </w:r>
      <w:r w:rsidR="008E29F7" w:rsidRPr="004B793E">
        <w:rPr>
          <w:rFonts w:asciiTheme="majorHAnsi" w:hAnsiTheme="majorHAnsi"/>
        </w:rPr>
        <w:t xml:space="preserve">moins </w:t>
      </w:r>
      <w:r w:rsidR="005A6F70" w:rsidRPr="004B793E">
        <w:rPr>
          <w:rFonts w:asciiTheme="majorHAnsi" w:hAnsiTheme="majorHAnsi"/>
        </w:rPr>
        <w:t>autonome, apte à prendre des décisions en fonction du contexte dans lequel il se trouve.</w:t>
      </w:r>
      <w:r w:rsidR="00566247" w:rsidRPr="004B793E">
        <w:rPr>
          <w:rFonts w:asciiTheme="majorHAnsi" w:hAnsiTheme="majorHAnsi"/>
        </w:rPr>
        <w:t xml:space="preserve"> Un agent peut servir à représenter une gamme très large d’entités allant d’un processus informatique à un être humain par exemple.</w:t>
      </w:r>
    </w:p>
    <w:p w:rsidR="00D506D5" w:rsidRPr="004B793E" w:rsidRDefault="00AA1EAD" w:rsidP="00307C65">
      <w:pPr>
        <w:jc w:val="both"/>
        <w:rPr>
          <w:rFonts w:asciiTheme="majorHAnsi" w:hAnsiTheme="majorHAnsi"/>
        </w:rPr>
      </w:pPr>
      <w:r w:rsidRPr="004B793E">
        <w:rPr>
          <w:rFonts w:asciiTheme="majorHAnsi" w:hAnsiTheme="majorHAnsi"/>
        </w:rPr>
        <w:t xml:space="preserve">La conception d’un SMA soulève </w:t>
      </w:r>
      <w:r w:rsidR="00B67896" w:rsidRPr="004B793E">
        <w:rPr>
          <w:rFonts w:asciiTheme="majorHAnsi" w:hAnsiTheme="majorHAnsi"/>
        </w:rPr>
        <w:t xml:space="preserve">en général </w:t>
      </w:r>
      <w:r w:rsidRPr="004B793E">
        <w:rPr>
          <w:rFonts w:asciiTheme="majorHAnsi" w:hAnsiTheme="majorHAnsi"/>
        </w:rPr>
        <w:t xml:space="preserve">plusieurs </w:t>
      </w:r>
      <w:r w:rsidR="00B63138" w:rsidRPr="004B793E">
        <w:rPr>
          <w:rFonts w:asciiTheme="majorHAnsi" w:hAnsiTheme="majorHAnsi"/>
        </w:rPr>
        <w:t xml:space="preserve">problématiques </w:t>
      </w:r>
      <w:r w:rsidR="00976608" w:rsidRPr="004B793E">
        <w:rPr>
          <w:rFonts w:asciiTheme="majorHAnsi" w:hAnsiTheme="majorHAnsi"/>
        </w:rPr>
        <w:t xml:space="preserve">liées au degré d’intelligence des agents. </w:t>
      </w:r>
      <w:r w:rsidR="00D506D5" w:rsidRPr="004B793E">
        <w:rPr>
          <w:rFonts w:asciiTheme="majorHAnsi" w:hAnsiTheme="majorHAnsi"/>
        </w:rPr>
        <w:t>Ainsi, il faut s’interroger sur la manière dont il</w:t>
      </w:r>
      <w:r w:rsidR="003A4ABB" w:rsidRPr="004B793E">
        <w:rPr>
          <w:rFonts w:asciiTheme="majorHAnsi" w:hAnsiTheme="majorHAnsi"/>
        </w:rPr>
        <w:t xml:space="preserve">s prennent </w:t>
      </w:r>
      <w:r w:rsidR="00D506D5" w:rsidRPr="004B793E">
        <w:rPr>
          <w:rFonts w:asciiTheme="majorHAnsi" w:hAnsiTheme="majorHAnsi"/>
        </w:rPr>
        <w:t>des déc</w:t>
      </w:r>
      <w:r w:rsidR="00D506D5" w:rsidRPr="004B793E">
        <w:rPr>
          <w:rFonts w:asciiTheme="majorHAnsi" w:hAnsiTheme="majorHAnsi"/>
        </w:rPr>
        <w:t>i</w:t>
      </w:r>
      <w:r w:rsidR="00D506D5" w:rsidRPr="004B793E">
        <w:rPr>
          <w:rFonts w:asciiTheme="majorHAnsi" w:hAnsiTheme="majorHAnsi"/>
        </w:rPr>
        <w:t xml:space="preserve">sions, sur la manière </w:t>
      </w:r>
      <w:r w:rsidR="00EC7F50" w:rsidRPr="004B793E">
        <w:rPr>
          <w:rFonts w:asciiTheme="majorHAnsi" w:hAnsiTheme="majorHAnsi"/>
        </w:rPr>
        <w:t>avec laquelle</w:t>
      </w:r>
      <w:r w:rsidR="00D506D5" w:rsidRPr="004B793E">
        <w:rPr>
          <w:rFonts w:asciiTheme="majorHAnsi" w:hAnsiTheme="majorHAnsi"/>
        </w:rPr>
        <w:t xml:space="preserve"> il</w:t>
      </w:r>
      <w:r w:rsidR="00AF26F7" w:rsidRPr="004B793E">
        <w:rPr>
          <w:rFonts w:asciiTheme="majorHAnsi" w:hAnsiTheme="majorHAnsi"/>
        </w:rPr>
        <w:t>s perçoivent</w:t>
      </w:r>
      <w:r w:rsidR="00D506D5" w:rsidRPr="004B793E">
        <w:rPr>
          <w:rFonts w:asciiTheme="majorHAnsi" w:hAnsiTheme="majorHAnsi"/>
        </w:rPr>
        <w:t xml:space="preserve"> </w:t>
      </w:r>
      <w:r w:rsidR="00CB3D50" w:rsidRPr="004B793E">
        <w:rPr>
          <w:rFonts w:asciiTheme="majorHAnsi" w:hAnsiTheme="majorHAnsi"/>
        </w:rPr>
        <w:t>leur</w:t>
      </w:r>
      <w:r w:rsidR="00D506D5" w:rsidRPr="004B793E">
        <w:rPr>
          <w:rFonts w:asciiTheme="majorHAnsi" w:hAnsiTheme="majorHAnsi"/>
        </w:rPr>
        <w:t xml:space="preserve"> environnement ou encore sur la manière dont il</w:t>
      </w:r>
      <w:r w:rsidR="004758D4" w:rsidRPr="004B793E">
        <w:rPr>
          <w:rFonts w:asciiTheme="majorHAnsi" w:hAnsiTheme="majorHAnsi"/>
        </w:rPr>
        <w:t>s peuvent</w:t>
      </w:r>
      <w:r w:rsidR="00D506D5" w:rsidRPr="004B793E">
        <w:rPr>
          <w:rFonts w:asciiTheme="majorHAnsi" w:hAnsiTheme="majorHAnsi"/>
        </w:rPr>
        <w:t xml:space="preserve"> collaborer.</w:t>
      </w:r>
      <w:r w:rsidR="00F421D8" w:rsidRPr="004B793E">
        <w:rPr>
          <w:rFonts w:asciiTheme="majorHAnsi" w:hAnsiTheme="majorHAnsi"/>
        </w:rPr>
        <w:t xml:space="preserve"> Suivant leur comportement, les agents peuvent être classés en cat</w:t>
      </w:r>
      <w:r w:rsidR="00F421D8" w:rsidRPr="004B793E">
        <w:rPr>
          <w:rFonts w:asciiTheme="majorHAnsi" w:hAnsiTheme="majorHAnsi"/>
        </w:rPr>
        <w:t>é</w:t>
      </w:r>
      <w:r w:rsidR="00F421D8" w:rsidRPr="004B793E">
        <w:rPr>
          <w:rFonts w:asciiTheme="majorHAnsi" w:hAnsiTheme="majorHAnsi"/>
        </w:rPr>
        <w:t>gorie, agents cognitifs ou agents réactif</w:t>
      </w:r>
      <w:r w:rsidR="000C3F8A" w:rsidRPr="004B793E">
        <w:rPr>
          <w:rFonts w:asciiTheme="majorHAnsi" w:hAnsiTheme="majorHAnsi"/>
        </w:rPr>
        <w:t>s</w:t>
      </w:r>
      <w:r w:rsidR="005718B2" w:rsidRPr="004B793E">
        <w:rPr>
          <w:rFonts w:asciiTheme="majorHAnsi" w:hAnsiTheme="majorHAnsi"/>
        </w:rPr>
        <w:t xml:space="preserve"> par exemple. I</w:t>
      </w:r>
      <w:r w:rsidR="00BA6516" w:rsidRPr="004B793E">
        <w:rPr>
          <w:rFonts w:asciiTheme="majorHAnsi" w:hAnsiTheme="majorHAnsi"/>
        </w:rPr>
        <w:t>l</w:t>
      </w:r>
      <w:r w:rsidR="007248B0" w:rsidRPr="004B793E">
        <w:rPr>
          <w:rFonts w:asciiTheme="majorHAnsi" w:hAnsiTheme="majorHAnsi"/>
        </w:rPr>
        <w:t xml:space="preserve"> est</w:t>
      </w:r>
      <w:r w:rsidR="00BA6516" w:rsidRPr="004B793E">
        <w:rPr>
          <w:rFonts w:asciiTheme="majorHAnsi" w:hAnsiTheme="majorHAnsi"/>
        </w:rPr>
        <w:t xml:space="preserve"> également possible de définir une organisation </w:t>
      </w:r>
      <w:r w:rsidR="0048238D" w:rsidRPr="004B793E">
        <w:rPr>
          <w:rFonts w:asciiTheme="majorHAnsi" w:hAnsiTheme="majorHAnsi"/>
        </w:rPr>
        <w:t>entre</w:t>
      </w:r>
      <w:r w:rsidR="0074041A" w:rsidRPr="004B793E">
        <w:rPr>
          <w:rFonts w:asciiTheme="majorHAnsi" w:hAnsiTheme="majorHAnsi"/>
        </w:rPr>
        <w:t xml:space="preserve"> les agents de manière à reproduire une hiérarchie</w:t>
      </w:r>
      <w:r w:rsidR="00392F20" w:rsidRPr="004B793E">
        <w:rPr>
          <w:rFonts w:asciiTheme="majorHAnsi" w:hAnsiTheme="majorHAnsi"/>
        </w:rPr>
        <w:t>, des coalitions ou encore des marchés pour simuler le commerce d’objets entre ceux-ci.</w:t>
      </w:r>
    </w:p>
    <w:p w:rsidR="00423268" w:rsidRPr="004B793E" w:rsidRDefault="00B91652" w:rsidP="00307C65">
      <w:pPr>
        <w:jc w:val="both"/>
        <w:rPr>
          <w:rFonts w:asciiTheme="majorHAnsi" w:hAnsiTheme="majorHAnsi"/>
        </w:rPr>
      </w:pPr>
      <w:r w:rsidRPr="004B793E">
        <w:rPr>
          <w:rFonts w:asciiTheme="majorHAnsi" w:hAnsiTheme="majorHAnsi"/>
        </w:rPr>
        <w:t xml:space="preserve">Cette introduction montre la richesse et les </w:t>
      </w:r>
      <w:r w:rsidR="0041492A" w:rsidRPr="004B793E">
        <w:rPr>
          <w:rFonts w:asciiTheme="majorHAnsi" w:hAnsiTheme="majorHAnsi"/>
        </w:rPr>
        <w:t>possibilités</w:t>
      </w:r>
      <w:r w:rsidRPr="004B793E">
        <w:rPr>
          <w:rFonts w:asciiTheme="majorHAnsi" w:hAnsiTheme="majorHAnsi"/>
        </w:rPr>
        <w:t xml:space="preserve"> qu’</w:t>
      </w:r>
      <w:r w:rsidR="00CA5418" w:rsidRPr="004B793E">
        <w:rPr>
          <w:rFonts w:asciiTheme="majorHAnsi" w:hAnsiTheme="majorHAnsi"/>
        </w:rPr>
        <w:t>offre</w:t>
      </w:r>
      <w:r w:rsidRPr="004B793E">
        <w:rPr>
          <w:rFonts w:asciiTheme="majorHAnsi" w:hAnsiTheme="majorHAnsi"/>
        </w:rPr>
        <w:t xml:space="preserve"> la mise en place d’</w:t>
      </w:r>
      <w:r w:rsidR="004141CE" w:rsidRPr="004B793E">
        <w:rPr>
          <w:rFonts w:asciiTheme="majorHAnsi" w:hAnsiTheme="majorHAnsi"/>
        </w:rPr>
        <w:t>un SMA.</w:t>
      </w:r>
      <w:r w:rsidR="00CD5D1F" w:rsidRPr="004B793E">
        <w:rPr>
          <w:rFonts w:asciiTheme="majorHAnsi" w:hAnsiTheme="majorHAnsi"/>
        </w:rPr>
        <w:t xml:space="preserve"> C</w:t>
      </w:r>
      <w:r w:rsidR="00CD5D1F" w:rsidRPr="004B793E">
        <w:rPr>
          <w:rFonts w:asciiTheme="majorHAnsi" w:hAnsiTheme="majorHAnsi"/>
        </w:rPr>
        <w:t>e</w:t>
      </w:r>
      <w:r w:rsidR="00CD5D1F" w:rsidRPr="004B793E">
        <w:rPr>
          <w:rFonts w:asciiTheme="majorHAnsi" w:hAnsiTheme="majorHAnsi"/>
        </w:rPr>
        <w:t>pendant, avant de développer un tel système il faut d’abord penser à ce que l’</w:t>
      </w:r>
      <w:r w:rsidR="007867ED" w:rsidRPr="004B793E">
        <w:rPr>
          <w:rFonts w:asciiTheme="majorHAnsi" w:hAnsiTheme="majorHAnsi"/>
        </w:rPr>
        <w:t xml:space="preserve">on veut modéliser. La partie suivante a pour rôle d’expliquer au lecteur en quoi consiste </w:t>
      </w:r>
      <w:r w:rsidR="0094379D" w:rsidRPr="004B793E">
        <w:rPr>
          <w:rFonts w:asciiTheme="majorHAnsi" w:hAnsiTheme="majorHAnsi"/>
        </w:rPr>
        <w:t>ce</w:t>
      </w:r>
      <w:r w:rsidR="007867ED" w:rsidRPr="004B793E">
        <w:rPr>
          <w:rFonts w:asciiTheme="majorHAnsi" w:hAnsiTheme="majorHAnsi"/>
        </w:rPr>
        <w:t xml:space="preserve"> projet </w:t>
      </w:r>
      <w:r w:rsidR="0094379D" w:rsidRPr="004B793E">
        <w:rPr>
          <w:rFonts w:asciiTheme="majorHAnsi" w:hAnsiTheme="majorHAnsi"/>
        </w:rPr>
        <w:t xml:space="preserve">et </w:t>
      </w:r>
      <w:r w:rsidR="00A45F25" w:rsidRPr="004B793E">
        <w:rPr>
          <w:rFonts w:asciiTheme="majorHAnsi" w:hAnsiTheme="majorHAnsi"/>
        </w:rPr>
        <w:t xml:space="preserve">permet </w:t>
      </w:r>
      <w:r w:rsidR="00B067D3" w:rsidRPr="004B793E">
        <w:rPr>
          <w:rFonts w:asciiTheme="majorHAnsi" w:hAnsiTheme="majorHAnsi"/>
        </w:rPr>
        <w:t>de déf</w:t>
      </w:r>
      <w:r w:rsidR="00B067D3" w:rsidRPr="004B793E">
        <w:rPr>
          <w:rFonts w:asciiTheme="majorHAnsi" w:hAnsiTheme="majorHAnsi"/>
        </w:rPr>
        <w:t>i</w:t>
      </w:r>
      <w:r w:rsidR="00B067D3" w:rsidRPr="004B793E">
        <w:rPr>
          <w:rFonts w:asciiTheme="majorHAnsi" w:hAnsiTheme="majorHAnsi"/>
        </w:rPr>
        <w:t>nir ce qui a été modélisé.</w:t>
      </w:r>
    </w:p>
    <w:p w:rsidR="009A19DC" w:rsidRDefault="009A19DC" w:rsidP="00307C65">
      <w:pPr>
        <w:jc w:val="both"/>
      </w:pPr>
    </w:p>
    <w:p w:rsidR="009D70EB" w:rsidRDefault="009D70EB" w:rsidP="00307C65">
      <w:pPr>
        <w:jc w:val="both"/>
      </w:pPr>
    </w:p>
    <w:p w:rsidR="009D70EB" w:rsidRDefault="009D70EB" w:rsidP="00307C65">
      <w:pPr>
        <w:jc w:val="both"/>
      </w:pPr>
    </w:p>
    <w:p w:rsidR="009D70EB" w:rsidRDefault="009D70EB" w:rsidP="00307C65">
      <w:pPr>
        <w:jc w:val="both"/>
      </w:pPr>
    </w:p>
    <w:p w:rsidR="002F41B4" w:rsidRDefault="002F41B4" w:rsidP="00307C65">
      <w:pPr>
        <w:pStyle w:val="Titre2"/>
        <w:jc w:val="both"/>
      </w:pPr>
      <w:r>
        <w:lastRenderedPageBreak/>
        <w:t>2) Présentation du projet</w:t>
      </w:r>
    </w:p>
    <w:p w:rsidR="009D70EB" w:rsidRDefault="009D70EB" w:rsidP="00307C65">
      <w:pPr>
        <w:jc w:val="both"/>
      </w:pPr>
    </w:p>
    <w:p w:rsidR="009D70EB" w:rsidRPr="004B793E" w:rsidRDefault="009D70EB" w:rsidP="00307C65">
      <w:pPr>
        <w:jc w:val="both"/>
        <w:rPr>
          <w:rFonts w:asciiTheme="majorHAnsi" w:hAnsiTheme="majorHAnsi"/>
        </w:rPr>
      </w:pPr>
      <w:r w:rsidRPr="004B793E">
        <w:rPr>
          <w:rFonts w:asciiTheme="majorHAnsi" w:hAnsiTheme="majorHAnsi"/>
        </w:rPr>
        <w:t xml:space="preserve">D’une manière </w:t>
      </w:r>
      <w:r w:rsidR="00315D3B" w:rsidRPr="004B793E">
        <w:rPr>
          <w:rFonts w:asciiTheme="majorHAnsi" w:hAnsiTheme="majorHAnsi"/>
        </w:rPr>
        <w:t>générale</w:t>
      </w:r>
      <w:r w:rsidRPr="004B793E">
        <w:rPr>
          <w:rFonts w:asciiTheme="majorHAnsi" w:hAnsiTheme="majorHAnsi"/>
        </w:rPr>
        <w:t>, l’objectif de ce projet</w:t>
      </w:r>
      <w:r w:rsidR="00F36A6B" w:rsidRPr="004B793E">
        <w:rPr>
          <w:rFonts w:asciiTheme="majorHAnsi" w:hAnsiTheme="majorHAnsi"/>
        </w:rPr>
        <w:t xml:space="preserve"> </w:t>
      </w:r>
      <w:r w:rsidR="00325081" w:rsidRPr="004B793E">
        <w:rPr>
          <w:rFonts w:asciiTheme="majorHAnsi" w:hAnsiTheme="majorHAnsi"/>
        </w:rPr>
        <w:t>était</w:t>
      </w:r>
      <w:r w:rsidRPr="004B793E">
        <w:rPr>
          <w:rFonts w:asciiTheme="majorHAnsi" w:hAnsiTheme="majorHAnsi"/>
        </w:rPr>
        <w:t xml:space="preserve"> de concevoir un programme permettant de simuler le développement d’une civilisation </w:t>
      </w:r>
      <w:r w:rsidR="00933844" w:rsidRPr="004B793E">
        <w:rPr>
          <w:rFonts w:asciiTheme="majorHAnsi" w:hAnsiTheme="majorHAnsi"/>
        </w:rPr>
        <w:t xml:space="preserve">primaire </w:t>
      </w:r>
      <w:r w:rsidRPr="004B793E">
        <w:rPr>
          <w:rFonts w:asciiTheme="majorHAnsi" w:hAnsiTheme="majorHAnsi"/>
        </w:rPr>
        <w:t>dans un environnement donné.</w:t>
      </w:r>
      <w:r w:rsidR="00312544" w:rsidRPr="004B793E">
        <w:rPr>
          <w:rFonts w:asciiTheme="majorHAnsi" w:hAnsiTheme="majorHAnsi"/>
        </w:rPr>
        <w:t xml:space="preserve"> </w:t>
      </w:r>
      <w:r w:rsidR="008F2E99" w:rsidRPr="004B793E">
        <w:rPr>
          <w:rFonts w:asciiTheme="majorHAnsi" w:hAnsiTheme="majorHAnsi"/>
        </w:rPr>
        <w:t>Cette idée vient de ce qui se fait dans certains jeux de stratégie en temps réel où le joueur contrôle un e</w:t>
      </w:r>
      <w:r w:rsidR="008F2E99" w:rsidRPr="004B793E">
        <w:rPr>
          <w:rFonts w:asciiTheme="majorHAnsi" w:hAnsiTheme="majorHAnsi"/>
        </w:rPr>
        <w:t>n</w:t>
      </w:r>
      <w:r w:rsidR="008F2E99" w:rsidRPr="004B793E">
        <w:rPr>
          <w:rFonts w:asciiTheme="majorHAnsi" w:hAnsiTheme="majorHAnsi"/>
        </w:rPr>
        <w:t xml:space="preserve">semble d’unités et doit donner des ordres à celles-ci afin de développer au maximum </w:t>
      </w:r>
      <w:r w:rsidR="00D70C33" w:rsidRPr="004B793E">
        <w:rPr>
          <w:rFonts w:asciiTheme="majorHAnsi" w:hAnsiTheme="majorHAnsi"/>
        </w:rPr>
        <w:t>sa</w:t>
      </w:r>
      <w:r w:rsidR="008F2E99" w:rsidRPr="004B793E">
        <w:rPr>
          <w:rFonts w:asciiTheme="majorHAnsi" w:hAnsiTheme="majorHAnsi"/>
        </w:rPr>
        <w:t xml:space="preserve"> civilis</w:t>
      </w:r>
      <w:r w:rsidR="008F2E99" w:rsidRPr="004B793E">
        <w:rPr>
          <w:rFonts w:asciiTheme="majorHAnsi" w:hAnsiTheme="majorHAnsi"/>
        </w:rPr>
        <w:t>a</w:t>
      </w:r>
      <w:r w:rsidR="008F2E99" w:rsidRPr="004B793E">
        <w:rPr>
          <w:rFonts w:asciiTheme="majorHAnsi" w:hAnsiTheme="majorHAnsi"/>
        </w:rPr>
        <w:t>tion.</w:t>
      </w:r>
      <w:r w:rsidR="009A5DEB" w:rsidRPr="004B793E">
        <w:rPr>
          <w:rFonts w:asciiTheme="majorHAnsi" w:hAnsiTheme="majorHAnsi"/>
        </w:rPr>
        <w:t xml:space="preserve"> </w:t>
      </w:r>
      <w:r w:rsidR="008E5388" w:rsidRPr="004B793E">
        <w:rPr>
          <w:rFonts w:asciiTheme="majorHAnsi" w:hAnsiTheme="majorHAnsi"/>
        </w:rPr>
        <w:t>Le développement d’une civilisation passe bien entendu par le développement économique de celle-ci mais aussi par le développement militaire. Le joueur doit alors guider ses unités tant sur le plan de la collecte des ressources et de la construction de bâtiments que sur le plan mil</w:t>
      </w:r>
      <w:r w:rsidR="008E5388" w:rsidRPr="004B793E">
        <w:rPr>
          <w:rFonts w:asciiTheme="majorHAnsi" w:hAnsiTheme="majorHAnsi"/>
        </w:rPr>
        <w:t>i</w:t>
      </w:r>
      <w:r w:rsidR="008E5388" w:rsidRPr="004B793E">
        <w:rPr>
          <w:rFonts w:asciiTheme="majorHAnsi" w:hAnsiTheme="majorHAnsi"/>
        </w:rPr>
        <w:t>taire où il doit adopter la meilleur stratégie, afin de vaincre ses adversaires.</w:t>
      </w:r>
    </w:p>
    <w:p w:rsidR="003D35FE" w:rsidRPr="004B793E" w:rsidRDefault="00A43C49" w:rsidP="00307C65">
      <w:pPr>
        <w:jc w:val="both"/>
        <w:rPr>
          <w:rFonts w:asciiTheme="majorHAnsi" w:hAnsiTheme="majorHAnsi"/>
        </w:rPr>
      </w:pPr>
      <w:r w:rsidRPr="004B793E">
        <w:rPr>
          <w:rFonts w:asciiTheme="majorHAnsi" w:hAnsiTheme="majorHAnsi"/>
        </w:rPr>
        <w:t>Le SMA développé au cours de ce projet reprend quelques-unes des grandes lignes de ce type de jeux. En effet, il a été choisi de se focaliser uniquement sur la partie qui touche au développ</w:t>
      </w:r>
      <w:r w:rsidRPr="004B793E">
        <w:rPr>
          <w:rFonts w:asciiTheme="majorHAnsi" w:hAnsiTheme="majorHAnsi"/>
        </w:rPr>
        <w:t>e</w:t>
      </w:r>
      <w:r w:rsidRPr="004B793E">
        <w:rPr>
          <w:rFonts w:asciiTheme="majorHAnsi" w:hAnsiTheme="majorHAnsi"/>
        </w:rPr>
        <w:t>ment économique d’une civilisation. Ce développement est bien entendu lié au cadre spatiote</w:t>
      </w:r>
      <w:r w:rsidRPr="004B793E">
        <w:rPr>
          <w:rFonts w:asciiTheme="majorHAnsi" w:hAnsiTheme="majorHAnsi"/>
        </w:rPr>
        <w:t>m</w:t>
      </w:r>
      <w:r w:rsidRPr="004B793E">
        <w:rPr>
          <w:rFonts w:asciiTheme="majorHAnsi" w:hAnsiTheme="majorHAnsi"/>
        </w:rPr>
        <w:t xml:space="preserve">porel dans lequel la civilisation évolue. Il va de </w:t>
      </w:r>
      <w:r w:rsidR="00C277B2" w:rsidRPr="004B793E">
        <w:rPr>
          <w:rFonts w:asciiTheme="majorHAnsi" w:hAnsiTheme="majorHAnsi"/>
        </w:rPr>
        <w:t>soi</w:t>
      </w:r>
      <w:r w:rsidRPr="004B793E">
        <w:rPr>
          <w:rFonts w:asciiTheme="majorHAnsi" w:hAnsiTheme="majorHAnsi"/>
        </w:rPr>
        <w:t xml:space="preserve"> que la stratégie</w:t>
      </w:r>
      <w:r w:rsidR="000B1BB8" w:rsidRPr="004B793E">
        <w:rPr>
          <w:rFonts w:asciiTheme="majorHAnsi" w:hAnsiTheme="majorHAnsi"/>
        </w:rPr>
        <w:t xml:space="preserve"> de développement</w:t>
      </w:r>
      <w:r w:rsidR="009541AE" w:rsidRPr="004B793E">
        <w:rPr>
          <w:rFonts w:asciiTheme="majorHAnsi" w:hAnsiTheme="majorHAnsi"/>
        </w:rPr>
        <w:t xml:space="preserve"> écon</w:t>
      </w:r>
      <w:r w:rsidR="009541AE" w:rsidRPr="004B793E">
        <w:rPr>
          <w:rFonts w:asciiTheme="majorHAnsi" w:hAnsiTheme="majorHAnsi"/>
        </w:rPr>
        <w:t>o</w:t>
      </w:r>
      <w:r w:rsidR="009541AE" w:rsidRPr="004B793E">
        <w:rPr>
          <w:rFonts w:asciiTheme="majorHAnsi" w:hAnsiTheme="majorHAnsi"/>
        </w:rPr>
        <w:t>mique</w:t>
      </w:r>
      <w:r w:rsidRPr="004B793E">
        <w:rPr>
          <w:rFonts w:asciiTheme="majorHAnsi" w:hAnsiTheme="majorHAnsi"/>
        </w:rPr>
        <w:t xml:space="preserve"> adoptée par un pays à l’air de la mondialisation n’est pas la même que celle adoptée par </w:t>
      </w:r>
      <w:r w:rsidR="00D22CAD" w:rsidRPr="004B793E">
        <w:rPr>
          <w:rFonts w:asciiTheme="majorHAnsi" w:hAnsiTheme="majorHAnsi"/>
        </w:rPr>
        <w:t xml:space="preserve">l’empire romain </w:t>
      </w:r>
      <w:r w:rsidRPr="004B793E">
        <w:rPr>
          <w:rFonts w:asciiTheme="majorHAnsi" w:hAnsiTheme="majorHAnsi"/>
        </w:rPr>
        <w:t xml:space="preserve">plusieurs siècles avant </w:t>
      </w:r>
      <w:r w:rsidR="000B1BB8" w:rsidRPr="004B793E">
        <w:rPr>
          <w:rFonts w:asciiTheme="majorHAnsi" w:hAnsiTheme="majorHAnsi"/>
        </w:rPr>
        <w:t>Jésus</w:t>
      </w:r>
      <w:r w:rsidRPr="004B793E">
        <w:rPr>
          <w:rFonts w:asciiTheme="majorHAnsi" w:hAnsiTheme="majorHAnsi"/>
        </w:rPr>
        <w:t xml:space="preserve"> Christ.</w:t>
      </w:r>
    </w:p>
    <w:p w:rsidR="00A43C49" w:rsidRPr="004B793E" w:rsidRDefault="000B1BB8" w:rsidP="00307C65">
      <w:pPr>
        <w:jc w:val="both"/>
        <w:rPr>
          <w:rFonts w:asciiTheme="majorHAnsi" w:hAnsiTheme="majorHAnsi"/>
        </w:rPr>
      </w:pPr>
      <w:r w:rsidRPr="004B793E">
        <w:rPr>
          <w:rFonts w:asciiTheme="majorHAnsi" w:hAnsiTheme="majorHAnsi"/>
        </w:rPr>
        <w:t xml:space="preserve">Dans le </w:t>
      </w:r>
      <w:r w:rsidR="00E66920" w:rsidRPr="004B793E">
        <w:rPr>
          <w:rFonts w:asciiTheme="majorHAnsi" w:hAnsiTheme="majorHAnsi"/>
        </w:rPr>
        <w:t>cadre de</w:t>
      </w:r>
      <w:r w:rsidR="002C1F33" w:rsidRPr="004B793E">
        <w:rPr>
          <w:rFonts w:asciiTheme="majorHAnsi" w:hAnsiTheme="majorHAnsi"/>
        </w:rPr>
        <w:t xml:space="preserve"> ce projet, il a été choisi de faire évoluer les civilisations à </w:t>
      </w:r>
      <w:r w:rsidR="00E66920" w:rsidRPr="004B793E">
        <w:rPr>
          <w:rFonts w:asciiTheme="majorHAnsi" w:hAnsiTheme="majorHAnsi"/>
        </w:rPr>
        <w:t xml:space="preserve"> </w:t>
      </w:r>
      <w:r w:rsidR="002C1F33" w:rsidRPr="004B793E">
        <w:rPr>
          <w:rFonts w:asciiTheme="majorHAnsi" w:hAnsiTheme="majorHAnsi"/>
        </w:rPr>
        <w:t>une époque plus a</w:t>
      </w:r>
      <w:r w:rsidR="002C1F33" w:rsidRPr="004B793E">
        <w:rPr>
          <w:rFonts w:asciiTheme="majorHAnsi" w:hAnsiTheme="majorHAnsi"/>
        </w:rPr>
        <w:t>n</w:t>
      </w:r>
      <w:r w:rsidR="002C1F33" w:rsidRPr="004B793E">
        <w:rPr>
          <w:rFonts w:asciiTheme="majorHAnsi" w:hAnsiTheme="majorHAnsi"/>
        </w:rPr>
        <w:t xml:space="preserve">cienne que la </w:t>
      </w:r>
      <w:r w:rsidR="009D0AB5" w:rsidRPr="004B793E">
        <w:rPr>
          <w:rFonts w:asciiTheme="majorHAnsi" w:hAnsiTheme="majorHAnsi"/>
        </w:rPr>
        <w:t>nôtre</w:t>
      </w:r>
      <w:r w:rsidR="002C1F33" w:rsidRPr="004B793E">
        <w:rPr>
          <w:rFonts w:asciiTheme="majorHAnsi" w:hAnsiTheme="majorHAnsi"/>
        </w:rPr>
        <w:t xml:space="preserve">. En effet, </w:t>
      </w:r>
      <w:r w:rsidR="003D35FE" w:rsidRPr="004B793E">
        <w:rPr>
          <w:rFonts w:asciiTheme="majorHAnsi" w:hAnsiTheme="majorHAnsi"/>
        </w:rPr>
        <w:t>dans cette simulation les agents doivent être en mesure de collecter des ressources directement accessibles dans leur environnement, comme du bois, de la nourr</w:t>
      </w:r>
      <w:r w:rsidR="003D35FE" w:rsidRPr="004B793E">
        <w:rPr>
          <w:rFonts w:asciiTheme="majorHAnsi" w:hAnsiTheme="majorHAnsi"/>
        </w:rPr>
        <w:t>i</w:t>
      </w:r>
      <w:r w:rsidR="003D35FE" w:rsidRPr="004B793E">
        <w:rPr>
          <w:rFonts w:asciiTheme="majorHAnsi" w:hAnsiTheme="majorHAnsi"/>
        </w:rPr>
        <w:t xml:space="preserve">ture ou encore des minerais. </w:t>
      </w:r>
      <w:r w:rsidR="00644408" w:rsidRPr="004B793E">
        <w:rPr>
          <w:rFonts w:asciiTheme="majorHAnsi" w:hAnsiTheme="majorHAnsi"/>
        </w:rPr>
        <w:t>Ensuite à partir de ces ressources, ils doivent pouvoir construire des bâtiments, et se multiplier afin de faire croitre leur population.</w:t>
      </w:r>
      <w:r w:rsidR="00B92AA3" w:rsidRPr="004B793E">
        <w:rPr>
          <w:rFonts w:asciiTheme="majorHAnsi" w:hAnsiTheme="majorHAnsi"/>
        </w:rPr>
        <w:t xml:space="preserve"> Pour donner un lieu et une époque correspondant à ce contexte on pourrait prendre l’Amérique à l’époque de sa découverte par Christophe Colomb</w:t>
      </w:r>
      <w:r w:rsidR="00A849EB" w:rsidRPr="004B793E">
        <w:rPr>
          <w:rFonts w:asciiTheme="majorHAnsi" w:hAnsiTheme="majorHAnsi"/>
        </w:rPr>
        <w:t xml:space="preserve"> en 1492. </w:t>
      </w:r>
      <w:r w:rsidR="00C14E3A" w:rsidRPr="004B793E">
        <w:rPr>
          <w:rFonts w:asciiTheme="majorHAnsi" w:hAnsiTheme="majorHAnsi"/>
        </w:rPr>
        <w:t xml:space="preserve">A cette époque, les </w:t>
      </w:r>
      <w:r w:rsidR="00206B2E" w:rsidRPr="004B793E">
        <w:rPr>
          <w:rFonts w:asciiTheme="majorHAnsi" w:hAnsiTheme="majorHAnsi"/>
        </w:rPr>
        <w:t>Colomb</w:t>
      </w:r>
      <w:r w:rsidR="00C14E3A" w:rsidRPr="004B793E">
        <w:rPr>
          <w:rFonts w:asciiTheme="majorHAnsi" w:hAnsiTheme="majorHAnsi"/>
        </w:rPr>
        <w:t xml:space="preserve"> disposaient du savoir nécessaire </w:t>
      </w:r>
      <w:r w:rsidR="0019771C" w:rsidRPr="004B793E">
        <w:rPr>
          <w:rFonts w:asciiTheme="majorHAnsi" w:hAnsiTheme="majorHAnsi"/>
        </w:rPr>
        <w:t xml:space="preserve">pour développer une civilisation assez complexe, le tout sur un territoire </w:t>
      </w:r>
      <w:r w:rsidR="00567E0F" w:rsidRPr="004B793E">
        <w:rPr>
          <w:rFonts w:asciiTheme="majorHAnsi" w:hAnsiTheme="majorHAnsi"/>
        </w:rPr>
        <w:t>quasiment</w:t>
      </w:r>
      <w:r w:rsidR="0019771C" w:rsidRPr="004B793E">
        <w:rPr>
          <w:rFonts w:asciiTheme="majorHAnsi" w:hAnsiTheme="majorHAnsi"/>
        </w:rPr>
        <w:t xml:space="preserve"> vierge et riche en ressources naturelles.</w:t>
      </w:r>
    </w:p>
    <w:p w:rsidR="00B43D72" w:rsidRPr="004B793E" w:rsidRDefault="004733BA" w:rsidP="00307C65">
      <w:pPr>
        <w:jc w:val="both"/>
        <w:rPr>
          <w:rFonts w:asciiTheme="majorHAnsi" w:hAnsiTheme="majorHAnsi"/>
        </w:rPr>
      </w:pPr>
      <w:r w:rsidRPr="004B793E">
        <w:rPr>
          <w:rFonts w:asciiTheme="majorHAnsi" w:hAnsiTheme="majorHAnsi"/>
        </w:rPr>
        <w:t xml:space="preserve">Si l’on ramène </w:t>
      </w:r>
      <w:r w:rsidR="00565478" w:rsidRPr="004B793E">
        <w:rPr>
          <w:rFonts w:asciiTheme="majorHAnsi" w:hAnsiTheme="majorHAnsi"/>
        </w:rPr>
        <w:t xml:space="preserve">maintenant </w:t>
      </w:r>
      <w:r w:rsidRPr="004B793E">
        <w:rPr>
          <w:rFonts w:asciiTheme="majorHAnsi" w:hAnsiTheme="majorHAnsi"/>
        </w:rPr>
        <w:t xml:space="preserve">ce problème au cadre </w:t>
      </w:r>
      <w:r w:rsidR="00546C11" w:rsidRPr="004B793E">
        <w:rPr>
          <w:rFonts w:asciiTheme="majorHAnsi" w:hAnsiTheme="majorHAnsi"/>
        </w:rPr>
        <w:t>des SMA, le principe du projet est de faire co</w:t>
      </w:r>
      <w:r w:rsidR="00546C11" w:rsidRPr="004B793E">
        <w:rPr>
          <w:rFonts w:asciiTheme="majorHAnsi" w:hAnsiTheme="majorHAnsi"/>
        </w:rPr>
        <w:t>o</w:t>
      </w:r>
      <w:r w:rsidR="00546C11" w:rsidRPr="004B793E">
        <w:rPr>
          <w:rFonts w:asciiTheme="majorHAnsi" w:hAnsiTheme="majorHAnsi"/>
        </w:rPr>
        <w:t xml:space="preserve">pérer un ensemble d’agents dans un environnement riche en ressources naturelles. Les agents doivent donc unir leur force afin de collecter </w:t>
      </w:r>
      <w:r w:rsidR="00934ED1" w:rsidRPr="004B793E">
        <w:rPr>
          <w:rFonts w:asciiTheme="majorHAnsi" w:hAnsiTheme="majorHAnsi"/>
        </w:rPr>
        <w:t>des</w:t>
      </w:r>
      <w:r w:rsidR="00546C11" w:rsidRPr="004B793E">
        <w:rPr>
          <w:rFonts w:asciiTheme="majorHAnsi" w:hAnsiTheme="majorHAnsi"/>
        </w:rPr>
        <w:t xml:space="preserve"> ressources qu’ils mutualisent. L’objectif final de ce système étant que les agents construisent des bâtiments </w:t>
      </w:r>
      <w:r w:rsidR="007B325A" w:rsidRPr="004B793E">
        <w:rPr>
          <w:rFonts w:asciiTheme="majorHAnsi" w:hAnsiTheme="majorHAnsi"/>
        </w:rPr>
        <w:t xml:space="preserve">- </w:t>
      </w:r>
      <w:r w:rsidR="00D80594" w:rsidRPr="004B793E">
        <w:rPr>
          <w:rFonts w:asciiTheme="majorHAnsi" w:hAnsiTheme="majorHAnsi"/>
        </w:rPr>
        <w:t>grâce</w:t>
      </w:r>
      <w:r w:rsidR="00546C11" w:rsidRPr="004B793E">
        <w:rPr>
          <w:rFonts w:asciiTheme="majorHAnsi" w:hAnsiTheme="majorHAnsi"/>
        </w:rPr>
        <w:t xml:space="preserve"> </w:t>
      </w:r>
      <w:r w:rsidR="00DE33C4" w:rsidRPr="004B793E">
        <w:rPr>
          <w:rFonts w:asciiTheme="majorHAnsi" w:hAnsiTheme="majorHAnsi"/>
        </w:rPr>
        <w:t>aux</w:t>
      </w:r>
      <w:r w:rsidR="00546C11" w:rsidRPr="004B793E">
        <w:rPr>
          <w:rFonts w:asciiTheme="majorHAnsi" w:hAnsiTheme="majorHAnsi"/>
        </w:rPr>
        <w:t xml:space="preserve"> ressources</w:t>
      </w:r>
      <w:r w:rsidR="007B325A" w:rsidRPr="004B793E">
        <w:rPr>
          <w:rFonts w:asciiTheme="majorHAnsi" w:hAnsiTheme="majorHAnsi"/>
        </w:rPr>
        <w:t xml:space="preserve"> -</w:t>
      </w:r>
      <w:r w:rsidR="00546C11" w:rsidRPr="004B793E">
        <w:rPr>
          <w:rFonts w:asciiTheme="majorHAnsi" w:hAnsiTheme="majorHAnsi"/>
        </w:rPr>
        <w:t xml:space="preserve"> afin d’accroitre leur population.</w:t>
      </w:r>
      <w:r w:rsidR="00A414A7" w:rsidRPr="004B793E">
        <w:rPr>
          <w:rFonts w:asciiTheme="majorHAnsi" w:hAnsiTheme="majorHAnsi"/>
        </w:rPr>
        <w:t xml:space="preserve"> </w:t>
      </w:r>
      <w:r w:rsidR="00BE458E" w:rsidRPr="004B793E">
        <w:rPr>
          <w:rFonts w:asciiTheme="majorHAnsi" w:hAnsiTheme="majorHAnsi"/>
        </w:rPr>
        <w:t xml:space="preserve">Du point de vu organisationnel, les agents sont donc </w:t>
      </w:r>
      <w:r w:rsidR="00272E5B" w:rsidRPr="004B793E">
        <w:rPr>
          <w:rFonts w:asciiTheme="majorHAnsi" w:hAnsiTheme="majorHAnsi"/>
        </w:rPr>
        <w:t>structurés</w:t>
      </w:r>
      <w:r w:rsidR="00BE458E" w:rsidRPr="004B793E">
        <w:rPr>
          <w:rFonts w:asciiTheme="majorHAnsi" w:hAnsiTheme="majorHAnsi"/>
        </w:rPr>
        <w:t xml:space="preserve"> en équipe, c’est-à-dire qu’ils travaillent ensemble à la réalisation d’objectifs communs</w:t>
      </w:r>
      <w:r w:rsidR="0085202A" w:rsidRPr="004B793E">
        <w:rPr>
          <w:rFonts w:asciiTheme="majorHAnsi" w:hAnsiTheme="majorHAnsi"/>
        </w:rPr>
        <w:t xml:space="preserve">, et qu’ils cherchent à maximiser les </w:t>
      </w:r>
      <w:r w:rsidR="0062339D" w:rsidRPr="004B793E">
        <w:rPr>
          <w:rFonts w:asciiTheme="majorHAnsi" w:hAnsiTheme="majorHAnsi"/>
        </w:rPr>
        <w:t>intérêts</w:t>
      </w:r>
      <w:r w:rsidR="0085202A" w:rsidRPr="004B793E">
        <w:rPr>
          <w:rFonts w:asciiTheme="majorHAnsi" w:hAnsiTheme="majorHAnsi"/>
        </w:rPr>
        <w:t xml:space="preserve"> de l’équipe plutôt que leurs intérêts personnels.</w:t>
      </w:r>
      <w:r w:rsidR="0088452F" w:rsidRPr="004B793E">
        <w:rPr>
          <w:rFonts w:asciiTheme="majorHAnsi" w:hAnsiTheme="majorHAnsi"/>
        </w:rPr>
        <w:t xml:space="preserve"> La simul</w:t>
      </w:r>
      <w:r w:rsidR="0088452F" w:rsidRPr="004B793E">
        <w:rPr>
          <w:rFonts w:asciiTheme="majorHAnsi" w:hAnsiTheme="majorHAnsi"/>
        </w:rPr>
        <w:t>a</w:t>
      </w:r>
      <w:r w:rsidR="0088452F" w:rsidRPr="004B793E">
        <w:rPr>
          <w:rFonts w:asciiTheme="majorHAnsi" w:hAnsiTheme="majorHAnsi"/>
        </w:rPr>
        <w:t>tion prend fin dès lors</w:t>
      </w:r>
      <w:r w:rsidR="00FE7231" w:rsidRPr="004B793E">
        <w:rPr>
          <w:rFonts w:asciiTheme="majorHAnsi" w:hAnsiTheme="majorHAnsi"/>
        </w:rPr>
        <w:t xml:space="preserve"> </w:t>
      </w:r>
      <w:r w:rsidR="0088452F" w:rsidRPr="004B793E">
        <w:rPr>
          <w:rFonts w:asciiTheme="majorHAnsi" w:hAnsiTheme="majorHAnsi"/>
        </w:rPr>
        <w:t xml:space="preserve">qu’il n’y a </w:t>
      </w:r>
      <w:proofErr w:type="gramStart"/>
      <w:r w:rsidR="0088452F" w:rsidRPr="004B793E">
        <w:rPr>
          <w:rFonts w:asciiTheme="majorHAnsi" w:hAnsiTheme="majorHAnsi"/>
        </w:rPr>
        <w:t>plus</w:t>
      </w:r>
      <w:proofErr w:type="gramEnd"/>
      <w:r w:rsidR="0088452F" w:rsidRPr="004B793E">
        <w:rPr>
          <w:rFonts w:asciiTheme="majorHAnsi" w:hAnsiTheme="majorHAnsi"/>
        </w:rPr>
        <w:t xml:space="preserve"> de ressources disponibles dans l’environnement.</w:t>
      </w:r>
    </w:p>
    <w:p w:rsidR="00F50792" w:rsidRPr="004B793E" w:rsidRDefault="00F50792" w:rsidP="00307C65">
      <w:pPr>
        <w:jc w:val="both"/>
        <w:rPr>
          <w:rFonts w:asciiTheme="majorHAnsi" w:hAnsiTheme="majorHAnsi"/>
        </w:rPr>
      </w:pPr>
      <w:r w:rsidRPr="004B793E">
        <w:rPr>
          <w:rFonts w:asciiTheme="majorHAnsi" w:hAnsiTheme="majorHAnsi"/>
        </w:rPr>
        <w:t xml:space="preserve">Bien entendu, ce projet n’a pas une </w:t>
      </w:r>
      <w:r w:rsidR="006E3C77" w:rsidRPr="004B793E">
        <w:rPr>
          <w:rFonts w:asciiTheme="majorHAnsi" w:hAnsiTheme="majorHAnsi"/>
        </w:rPr>
        <w:t>d’application</w:t>
      </w:r>
      <w:r w:rsidRPr="004B793E">
        <w:rPr>
          <w:rFonts w:asciiTheme="majorHAnsi" w:hAnsiTheme="majorHAnsi"/>
        </w:rPr>
        <w:t xml:space="preserve"> scientifique précise. </w:t>
      </w:r>
      <w:r w:rsidR="00A66D0B" w:rsidRPr="004B793E">
        <w:rPr>
          <w:rFonts w:asciiTheme="majorHAnsi" w:hAnsiTheme="majorHAnsi"/>
        </w:rPr>
        <w:t>Il constitue surtout un s</w:t>
      </w:r>
      <w:r w:rsidR="00A66D0B" w:rsidRPr="004B793E">
        <w:rPr>
          <w:rFonts w:asciiTheme="majorHAnsi" w:hAnsiTheme="majorHAnsi"/>
        </w:rPr>
        <w:t>u</w:t>
      </w:r>
      <w:r w:rsidR="00A66D0B" w:rsidRPr="004B793E">
        <w:rPr>
          <w:rFonts w:asciiTheme="majorHAnsi" w:hAnsiTheme="majorHAnsi"/>
        </w:rPr>
        <w:t>jet de découvertes des</w:t>
      </w:r>
      <w:r w:rsidRPr="004B793E">
        <w:rPr>
          <w:rFonts w:asciiTheme="majorHAnsi" w:hAnsiTheme="majorHAnsi"/>
        </w:rPr>
        <w:t xml:space="preserve"> système</w:t>
      </w:r>
      <w:r w:rsidR="008C310F" w:rsidRPr="004B793E">
        <w:rPr>
          <w:rFonts w:asciiTheme="majorHAnsi" w:hAnsiTheme="majorHAnsi"/>
        </w:rPr>
        <w:t>s</w:t>
      </w:r>
      <w:r w:rsidRPr="004B793E">
        <w:rPr>
          <w:rFonts w:asciiTheme="majorHAnsi" w:hAnsiTheme="majorHAnsi"/>
        </w:rPr>
        <w:t xml:space="preserve"> </w:t>
      </w:r>
      <w:r w:rsidR="003D6D7A" w:rsidRPr="004B793E">
        <w:rPr>
          <w:rFonts w:asciiTheme="majorHAnsi" w:hAnsiTheme="majorHAnsi"/>
        </w:rPr>
        <w:t>multi</w:t>
      </w:r>
      <w:r w:rsidRPr="004B793E">
        <w:rPr>
          <w:rFonts w:asciiTheme="majorHAnsi" w:hAnsiTheme="majorHAnsi"/>
        </w:rPr>
        <w:t xml:space="preserve">-agent et </w:t>
      </w:r>
      <w:r w:rsidR="000D2C07" w:rsidRPr="004B793E">
        <w:rPr>
          <w:rFonts w:asciiTheme="majorHAnsi" w:hAnsiTheme="majorHAnsi"/>
        </w:rPr>
        <w:t xml:space="preserve">de </w:t>
      </w:r>
      <w:r w:rsidRPr="004B793E">
        <w:rPr>
          <w:rFonts w:asciiTheme="majorHAnsi" w:hAnsiTheme="majorHAnsi"/>
        </w:rPr>
        <w:t xml:space="preserve">la simulation stochastique à </w:t>
      </w:r>
      <w:r w:rsidR="00C932CA" w:rsidRPr="004B793E">
        <w:rPr>
          <w:rFonts w:asciiTheme="majorHAnsi" w:hAnsiTheme="majorHAnsi"/>
        </w:rPr>
        <w:t>évènements</w:t>
      </w:r>
      <w:r w:rsidRPr="004B793E">
        <w:rPr>
          <w:rFonts w:asciiTheme="majorHAnsi" w:hAnsiTheme="majorHAnsi"/>
        </w:rPr>
        <w:t xml:space="preserve"> di</w:t>
      </w:r>
      <w:r w:rsidRPr="004B793E">
        <w:rPr>
          <w:rFonts w:asciiTheme="majorHAnsi" w:hAnsiTheme="majorHAnsi"/>
        </w:rPr>
        <w:t>s</w:t>
      </w:r>
      <w:r w:rsidRPr="004B793E">
        <w:rPr>
          <w:rFonts w:asciiTheme="majorHAnsi" w:hAnsiTheme="majorHAnsi"/>
        </w:rPr>
        <w:t>crets.</w:t>
      </w:r>
    </w:p>
    <w:p w:rsidR="004733BA" w:rsidRPr="004B793E" w:rsidRDefault="00B43D72" w:rsidP="00307C65">
      <w:pPr>
        <w:jc w:val="both"/>
        <w:rPr>
          <w:rFonts w:asciiTheme="majorHAnsi" w:hAnsiTheme="majorHAnsi"/>
        </w:rPr>
      </w:pPr>
      <w:r w:rsidRPr="004B793E">
        <w:rPr>
          <w:rFonts w:asciiTheme="majorHAnsi" w:hAnsiTheme="majorHAnsi"/>
        </w:rPr>
        <w:t>Avant de passer à la phase l’</w:t>
      </w:r>
      <w:r w:rsidR="00B14307" w:rsidRPr="004B793E">
        <w:rPr>
          <w:rFonts w:asciiTheme="majorHAnsi" w:hAnsiTheme="majorHAnsi"/>
        </w:rPr>
        <w:t>analyse, il est nécessaire de définir les outils techniques utilisés pour mener à bien le développement de ce programme.</w:t>
      </w:r>
      <w:r w:rsidR="00C21C64" w:rsidRPr="004B793E">
        <w:rPr>
          <w:rFonts w:asciiTheme="majorHAnsi" w:hAnsiTheme="majorHAnsi"/>
        </w:rPr>
        <w:t xml:space="preserve"> C’est le rôle de la partie suivante </w:t>
      </w:r>
      <w:r w:rsidR="00114354" w:rsidRPr="004B793E">
        <w:rPr>
          <w:rFonts w:asciiTheme="majorHAnsi" w:hAnsiTheme="majorHAnsi"/>
        </w:rPr>
        <w:t xml:space="preserve">qui explique </w:t>
      </w:r>
      <w:r w:rsidR="00844DC6" w:rsidRPr="004B793E">
        <w:rPr>
          <w:rFonts w:asciiTheme="majorHAnsi" w:hAnsiTheme="majorHAnsi"/>
        </w:rPr>
        <w:t>quels langages, quels IDE et autre outils de développement ont été utilisés pour la conduite de ce projet</w:t>
      </w:r>
      <w:r w:rsidR="008C3A23" w:rsidRPr="004B793E">
        <w:rPr>
          <w:rFonts w:asciiTheme="majorHAnsi" w:hAnsiTheme="majorHAnsi"/>
        </w:rPr>
        <w:t>.</w:t>
      </w:r>
    </w:p>
    <w:p w:rsidR="00B62E16" w:rsidRDefault="00B62E16" w:rsidP="00307C65">
      <w:pPr>
        <w:jc w:val="both"/>
      </w:pPr>
    </w:p>
    <w:p w:rsidR="00B62E16" w:rsidRDefault="002F41B4" w:rsidP="00307C65">
      <w:pPr>
        <w:pStyle w:val="Titre1"/>
        <w:jc w:val="both"/>
      </w:pPr>
      <w:r>
        <w:lastRenderedPageBreak/>
        <w:t>II. Outils et méthodes</w:t>
      </w:r>
    </w:p>
    <w:p w:rsidR="00B62E16" w:rsidRPr="00B62E16" w:rsidRDefault="00B62E16" w:rsidP="00307C65">
      <w:pPr>
        <w:jc w:val="both"/>
      </w:pPr>
    </w:p>
    <w:p w:rsidR="002F41B4" w:rsidRDefault="002F41B4" w:rsidP="00307C65">
      <w:pPr>
        <w:pStyle w:val="Titre2"/>
        <w:jc w:val="both"/>
      </w:pPr>
      <w:r>
        <w:t>1) Présentation des outils de développement utilisés</w:t>
      </w:r>
    </w:p>
    <w:p w:rsidR="000A3DA6" w:rsidRPr="004B793E" w:rsidRDefault="000A3DA6" w:rsidP="00307C65">
      <w:pPr>
        <w:jc w:val="both"/>
        <w:rPr>
          <w:rFonts w:asciiTheme="majorHAnsi" w:hAnsiTheme="majorHAnsi"/>
        </w:rPr>
      </w:pPr>
    </w:p>
    <w:p w:rsidR="00BB5887" w:rsidRPr="004B793E" w:rsidRDefault="000A3DA6" w:rsidP="00307C65">
      <w:pPr>
        <w:jc w:val="both"/>
        <w:rPr>
          <w:rFonts w:asciiTheme="majorHAnsi" w:hAnsiTheme="majorHAnsi"/>
        </w:rPr>
      </w:pPr>
      <w:r w:rsidRPr="004B793E">
        <w:rPr>
          <w:rFonts w:asciiTheme="majorHAnsi" w:hAnsiTheme="majorHAnsi"/>
        </w:rPr>
        <w:t>Différents outils et technologies ont été utilisés pour mener à bien ce projet. Dans cette partie il sera question d’expliquer le rôle de chacun d’eux et de dire en quoi ils ont permis d’améliorer la qualité du programme développé.</w:t>
      </w:r>
    </w:p>
    <w:p w:rsidR="001D66E6" w:rsidRPr="00051294" w:rsidRDefault="00D24E35" w:rsidP="00307C65">
      <w:pPr>
        <w:pStyle w:val="Titre3"/>
        <w:jc w:val="both"/>
      </w:pPr>
      <w:r w:rsidRPr="00051294">
        <w:t>i</w:t>
      </w:r>
      <w:r w:rsidR="002F41B4" w:rsidRPr="00051294">
        <w:t xml:space="preserve">) </w:t>
      </w:r>
      <w:proofErr w:type="spellStart"/>
      <w:r w:rsidR="002F41B4" w:rsidRPr="00051294">
        <w:t>Doxygen</w:t>
      </w:r>
      <w:proofErr w:type="spellEnd"/>
    </w:p>
    <w:p w:rsidR="001D66E6" w:rsidRPr="00051294" w:rsidRDefault="001D66E6" w:rsidP="00307C65">
      <w:pPr>
        <w:jc w:val="both"/>
      </w:pPr>
    </w:p>
    <w:p w:rsidR="001D66E6" w:rsidRPr="00767F31" w:rsidRDefault="001D66E6" w:rsidP="00307C65">
      <w:pPr>
        <w:jc w:val="both"/>
        <w:rPr>
          <w:rFonts w:asciiTheme="majorHAnsi" w:hAnsiTheme="majorHAnsi"/>
        </w:rPr>
      </w:pPr>
      <w:r w:rsidRPr="00767F31">
        <w:rPr>
          <w:rFonts w:asciiTheme="majorHAnsi" w:hAnsiTheme="majorHAnsi"/>
        </w:rPr>
        <w:t>La documentation d’un projet en informatique est primordiale. Une bonne documentation pe</w:t>
      </w:r>
      <w:r w:rsidRPr="00767F31">
        <w:rPr>
          <w:rFonts w:asciiTheme="majorHAnsi" w:hAnsiTheme="majorHAnsi"/>
        </w:rPr>
        <w:t>r</w:t>
      </w:r>
      <w:r w:rsidRPr="00767F31">
        <w:rPr>
          <w:rFonts w:asciiTheme="majorHAnsi" w:hAnsiTheme="majorHAnsi"/>
        </w:rPr>
        <w:t>met d’avoir un code compréhensible et maintenable, celle-ci peut passer uniquement par des commentaires mais ce système ne permet pas d’avoir une vision globale du projet. De plus, les développeurs utilisant une API ou une bibliothèque ont besoin d’une documentation des fon</w:t>
      </w:r>
      <w:r w:rsidRPr="00767F31">
        <w:rPr>
          <w:rFonts w:asciiTheme="majorHAnsi" w:hAnsiTheme="majorHAnsi"/>
        </w:rPr>
        <w:t>c</w:t>
      </w:r>
      <w:r w:rsidRPr="00767F31">
        <w:rPr>
          <w:rFonts w:asciiTheme="majorHAnsi" w:hAnsiTheme="majorHAnsi"/>
        </w:rPr>
        <w:t>tionnalités sans avoir à consulter les sources de celles-ci. Ces besoins ont menés à la conception d’un outil permettant une meilleure lisibilité des documentations et une normalisation des commentaires de documentation.</w:t>
      </w:r>
    </w:p>
    <w:p w:rsidR="001D66E6" w:rsidRPr="00767F31" w:rsidRDefault="001D66E6" w:rsidP="00307C65">
      <w:pPr>
        <w:jc w:val="both"/>
        <w:rPr>
          <w:rFonts w:asciiTheme="majorHAnsi" w:hAnsiTheme="majorHAnsi"/>
        </w:rPr>
      </w:pPr>
      <w:proofErr w:type="spellStart"/>
      <w:r w:rsidRPr="00767F31">
        <w:rPr>
          <w:rFonts w:asciiTheme="majorHAnsi" w:hAnsiTheme="majorHAnsi"/>
        </w:rPr>
        <w:t>Doxygen</w:t>
      </w:r>
      <w:proofErr w:type="spellEnd"/>
      <w:r w:rsidRPr="00767F31">
        <w:rPr>
          <w:rFonts w:asciiTheme="majorHAnsi" w:hAnsiTheme="majorHAnsi"/>
        </w:rPr>
        <w:t xml:space="preserve"> est un outil de génération de documentation pour du code source annoté. </w:t>
      </w:r>
      <w:proofErr w:type="spellStart"/>
      <w:r w:rsidRPr="00767F31">
        <w:rPr>
          <w:rFonts w:asciiTheme="majorHAnsi" w:hAnsiTheme="majorHAnsi"/>
        </w:rPr>
        <w:t>Doxygen</w:t>
      </w:r>
      <w:proofErr w:type="spellEnd"/>
      <w:r w:rsidRPr="00767F31">
        <w:rPr>
          <w:rFonts w:asciiTheme="majorHAnsi" w:hAnsiTheme="majorHAnsi"/>
        </w:rPr>
        <w:t xml:space="preserve"> est initialement prévu pour la documentation de code source C++ mais il supporte également les sources C, Objective-C, C#, PHP, Java, Python, IDL, Fortran, VHDL, </w:t>
      </w:r>
      <w:proofErr w:type="spellStart"/>
      <w:r w:rsidRPr="00767F31">
        <w:rPr>
          <w:rFonts w:asciiTheme="majorHAnsi" w:hAnsiTheme="majorHAnsi"/>
        </w:rPr>
        <w:t>Tcl</w:t>
      </w:r>
      <w:proofErr w:type="spellEnd"/>
      <w:r w:rsidRPr="00767F31">
        <w:rPr>
          <w:rFonts w:asciiTheme="majorHAnsi" w:hAnsiTheme="majorHAnsi"/>
        </w:rPr>
        <w:t xml:space="preserve"> et D. Le logiciel analyse les commentaires et le code écrit et en extrait la documentation à partir des balises placées dans les commentaires. La documentation peut ensuite être mise en forme selon différents formats :</w:t>
      </w:r>
    </w:p>
    <w:p w:rsidR="001D66E6" w:rsidRPr="00767F31" w:rsidRDefault="001D66E6" w:rsidP="00307C65">
      <w:pPr>
        <w:pStyle w:val="Paragraphedeliste"/>
        <w:numPr>
          <w:ilvl w:val="0"/>
          <w:numId w:val="3"/>
        </w:numPr>
        <w:spacing w:after="160"/>
        <w:jc w:val="both"/>
        <w:rPr>
          <w:rFonts w:asciiTheme="majorHAnsi" w:hAnsiTheme="majorHAnsi"/>
        </w:rPr>
      </w:pPr>
      <w:r w:rsidRPr="00767F31">
        <w:rPr>
          <w:rFonts w:asciiTheme="majorHAnsi" w:hAnsiTheme="majorHAnsi"/>
        </w:rPr>
        <w:t>HTML pour héberger la documentation en ligne ;</w:t>
      </w:r>
    </w:p>
    <w:p w:rsidR="001D66E6" w:rsidRPr="00767F31" w:rsidRDefault="001D66E6" w:rsidP="00307C65">
      <w:pPr>
        <w:pStyle w:val="Paragraphedeliste"/>
        <w:numPr>
          <w:ilvl w:val="0"/>
          <w:numId w:val="3"/>
        </w:numPr>
        <w:spacing w:after="160"/>
        <w:jc w:val="both"/>
        <w:rPr>
          <w:rFonts w:asciiTheme="majorHAnsi" w:hAnsiTheme="majorHAnsi"/>
        </w:rPr>
      </w:pPr>
      <w:r w:rsidRPr="00767F31">
        <w:rPr>
          <w:rFonts w:asciiTheme="majorHAnsi" w:hAnsiTheme="majorHAnsi"/>
        </w:rPr>
        <w:t>PDF, LATEX et autres pour une documentation hors-ligne ;</w:t>
      </w:r>
    </w:p>
    <w:p w:rsidR="001D66E6" w:rsidRPr="00767F31" w:rsidRDefault="001D66E6" w:rsidP="00307C65">
      <w:pPr>
        <w:pStyle w:val="Paragraphedeliste"/>
        <w:numPr>
          <w:ilvl w:val="0"/>
          <w:numId w:val="3"/>
        </w:numPr>
        <w:spacing w:after="160"/>
        <w:jc w:val="both"/>
        <w:rPr>
          <w:rFonts w:asciiTheme="majorHAnsi" w:hAnsiTheme="majorHAnsi"/>
        </w:rPr>
      </w:pPr>
      <w:r w:rsidRPr="00767F31">
        <w:rPr>
          <w:rFonts w:asciiTheme="majorHAnsi" w:hAnsiTheme="majorHAnsi"/>
        </w:rPr>
        <w:t>Pages man pour UNIX.</w:t>
      </w:r>
    </w:p>
    <w:p w:rsidR="001D66E6" w:rsidRPr="00767F31" w:rsidRDefault="001D66E6" w:rsidP="00307C65">
      <w:pPr>
        <w:jc w:val="both"/>
        <w:rPr>
          <w:rFonts w:asciiTheme="majorHAnsi" w:hAnsiTheme="majorHAnsi"/>
        </w:rPr>
      </w:pPr>
      <w:proofErr w:type="spellStart"/>
      <w:r w:rsidRPr="00767F31">
        <w:rPr>
          <w:rFonts w:asciiTheme="majorHAnsi" w:hAnsiTheme="majorHAnsi"/>
        </w:rPr>
        <w:t>Doxygen</w:t>
      </w:r>
      <w:proofErr w:type="spellEnd"/>
      <w:r w:rsidRPr="00767F31">
        <w:rPr>
          <w:rFonts w:asciiTheme="majorHAnsi" w:hAnsiTheme="majorHAnsi"/>
        </w:rPr>
        <w:t xml:space="preserve"> peut également être utilisé pour analyser la structure du code à partir de sources non documentées. Cette fonctionnalité trouve son utilité pour la reprise de projets de taille cons</w:t>
      </w:r>
      <w:r w:rsidRPr="00767F31">
        <w:rPr>
          <w:rFonts w:asciiTheme="majorHAnsi" w:hAnsiTheme="majorHAnsi"/>
        </w:rPr>
        <w:t>é</w:t>
      </w:r>
      <w:r w:rsidRPr="00767F31">
        <w:rPr>
          <w:rFonts w:asciiTheme="majorHAnsi" w:hAnsiTheme="majorHAnsi"/>
        </w:rPr>
        <w:t xml:space="preserve">quente puisque </w:t>
      </w:r>
      <w:proofErr w:type="spellStart"/>
      <w:r w:rsidRPr="00767F31">
        <w:rPr>
          <w:rFonts w:asciiTheme="majorHAnsi" w:hAnsiTheme="majorHAnsi"/>
        </w:rPr>
        <w:t>Doxygen</w:t>
      </w:r>
      <w:proofErr w:type="spellEnd"/>
      <w:r w:rsidRPr="00767F31">
        <w:rPr>
          <w:rFonts w:asciiTheme="majorHAnsi" w:hAnsiTheme="majorHAnsi"/>
        </w:rPr>
        <w:t xml:space="preserve"> peut générer automatiquement les diagrammes d’héritage, de collab</w:t>
      </w:r>
      <w:r w:rsidRPr="00767F31">
        <w:rPr>
          <w:rFonts w:asciiTheme="majorHAnsi" w:hAnsiTheme="majorHAnsi"/>
        </w:rPr>
        <w:t>o</w:t>
      </w:r>
      <w:r w:rsidRPr="00767F31">
        <w:rPr>
          <w:rFonts w:asciiTheme="majorHAnsi" w:hAnsiTheme="majorHAnsi"/>
        </w:rPr>
        <w:t>ration et de dépendance.</w:t>
      </w:r>
    </w:p>
    <w:p w:rsidR="001D66E6" w:rsidRPr="00767F31" w:rsidRDefault="001D66E6" w:rsidP="00307C65">
      <w:pPr>
        <w:jc w:val="both"/>
        <w:rPr>
          <w:rFonts w:asciiTheme="majorHAnsi" w:hAnsiTheme="majorHAnsi"/>
        </w:rPr>
      </w:pPr>
      <w:proofErr w:type="spellStart"/>
      <w:r w:rsidRPr="00767F31">
        <w:rPr>
          <w:rFonts w:asciiTheme="majorHAnsi" w:hAnsiTheme="majorHAnsi"/>
        </w:rPr>
        <w:t>Doxygen</w:t>
      </w:r>
      <w:proofErr w:type="spellEnd"/>
      <w:r w:rsidRPr="00767F31">
        <w:rPr>
          <w:rFonts w:asciiTheme="majorHAnsi" w:hAnsiTheme="majorHAnsi"/>
        </w:rPr>
        <w:t xml:space="preserve"> est sous licence GPLv2, son code source peut donc être utilisé, copié, modifié et redi</w:t>
      </w:r>
      <w:r w:rsidRPr="00767F31">
        <w:rPr>
          <w:rFonts w:asciiTheme="majorHAnsi" w:hAnsiTheme="majorHAnsi"/>
        </w:rPr>
        <w:t>s</w:t>
      </w:r>
      <w:r w:rsidRPr="00767F31">
        <w:rPr>
          <w:rFonts w:asciiTheme="majorHAnsi" w:hAnsiTheme="majorHAnsi"/>
        </w:rPr>
        <w:t>tribué. De ce fait, le logiciel est portable sur la majorité des plateformes actuelles.</w:t>
      </w:r>
    </w:p>
    <w:p w:rsidR="001D66E6" w:rsidRPr="00767F31" w:rsidRDefault="001D66E6" w:rsidP="00307C65">
      <w:pPr>
        <w:jc w:val="both"/>
        <w:rPr>
          <w:rFonts w:asciiTheme="majorHAnsi" w:hAnsiTheme="majorHAnsi"/>
        </w:rPr>
      </w:pPr>
      <w:r w:rsidRPr="00767F31">
        <w:rPr>
          <w:rFonts w:asciiTheme="majorHAnsi" w:hAnsiTheme="majorHAnsi"/>
        </w:rPr>
        <w:t xml:space="preserve">Ici, nous verrons la mise en place de </w:t>
      </w:r>
      <w:proofErr w:type="spellStart"/>
      <w:r w:rsidRPr="00767F31">
        <w:rPr>
          <w:rFonts w:asciiTheme="majorHAnsi" w:hAnsiTheme="majorHAnsi"/>
        </w:rPr>
        <w:t>Doxygen</w:t>
      </w:r>
      <w:proofErr w:type="spellEnd"/>
      <w:r w:rsidRPr="00767F31">
        <w:rPr>
          <w:rFonts w:asciiTheme="majorHAnsi" w:hAnsiTheme="majorHAnsi"/>
        </w:rPr>
        <w:t xml:space="preserve"> et son utilisation. Nous aborderons également son fonctionnement et les extensions possibles.</w:t>
      </w:r>
    </w:p>
    <w:p w:rsidR="00C12F1C" w:rsidRDefault="00C12F1C" w:rsidP="00307C65">
      <w:pPr>
        <w:pStyle w:val="Titre4"/>
        <w:jc w:val="both"/>
      </w:pPr>
      <w:r>
        <w:t>a) Installation</w:t>
      </w:r>
    </w:p>
    <w:p w:rsidR="00496EFE" w:rsidRPr="00496EFE" w:rsidRDefault="00496EFE" w:rsidP="00307C65">
      <w:pPr>
        <w:jc w:val="both"/>
      </w:pPr>
    </w:p>
    <w:p w:rsidR="00496EFE" w:rsidRPr="00767F31" w:rsidRDefault="00496EFE" w:rsidP="00307C65">
      <w:pPr>
        <w:jc w:val="both"/>
        <w:rPr>
          <w:rFonts w:asciiTheme="majorHAnsi" w:hAnsiTheme="majorHAnsi"/>
        </w:rPr>
      </w:pPr>
      <w:r w:rsidRPr="00767F31">
        <w:rPr>
          <w:rFonts w:asciiTheme="majorHAnsi" w:hAnsiTheme="majorHAnsi"/>
        </w:rPr>
        <w:t xml:space="preserve">Le dépôt des sources de </w:t>
      </w:r>
      <w:proofErr w:type="spellStart"/>
      <w:r w:rsidRPr="00767F31">
        <w:rPr>
          <w:rFonts w:asciiTheme="majorHAnsi" w:hAnsiTheme="majorHAnsi"/>
        </w:rPr>
        <w:t>Doxygen</w:t>
      </w:r>
      <w:proofErr w:type="spellEnd"/>
      <w:r w:rsidRPr="00767F31">
        <w:rPr>
          <w:rFonts w:asciiTheme="majorHAnsi" w:hAnsiTheme="majorHAnsi"/>
        </w:rPr>
        <w:t xml:space="preserve"> est disponible sur </w:t>
      </w:r>
      <w:hyperlink r:id="rId9" w:history="1">
        <w:r w:rsidRPr="00767F31">
          <w:rPr>
            <w:rStyle w:val="Lienhypertexte"/>
            <w:rFonts w:asciiTheme="majorHAnsi" w:hAnsiTheme="majorHAnsi"/>
          </w:rPr>
          <w:t>https://github.com/doxygen/doxygen</w:t>
        </w:r>
      </w:hyperlink>
      <w:r w:rsidRPr="00767F31">
        <w:rPr>
          <w:rFonts w:asciiTheme="majorHAnsi" w:hAnsiTheme="majorHAnsi"/>
        </w:rPr>
        <w:t xml:space="preserve"> et les installeurs sur la page </w:t>
      </w:r>
      <w:hyperlink r:id="rId10" w:history="1">
        <w:r w:rsidRPr="00767F31">
          <w:rPr>
            <w:rStyle w:val="Lienhypertexte"/>
            <w:rFonts w:asciiTheme="majorHAnsi" w:hAnsiTheme="majorHAnsi"/>
          </w:rPr>
          <w:t>http://www.stack.nl/~dimitri/doxygen/download.html</w:t>
        </w:r>
      </w:hyperlink>
      <w:r w:rsidRPr="00767F31">
        <w:rPr>
          <w:rFonts w:asciiTheme="majorHAnsi" w:hAnsiTheme="majorHAnsi"/>
        </w:rPr>
        <w:t>. Le tutoriel pe</w:t>
      </w:r>
      <w:r w:rsidRPr="00767F31">
        <w:rPr>
          <w:rFonts w:asciiTheme="majorHAnsi" w:hAnsiTheme="majorHAnsi"/>
        </w:rPr>
        <w:t>r</w:t>
      </w:r>
      <w:r w:rsidRPr="00767F31">
        <w:rPr>
          <w:rFonts w:asciiTheme="majorHAnsi" w:hAnsiTheme="majorHAnsi"/>
        </w:rPr>
        <w:t xml:space="preserve">met une installation simple de </w:t>
      </w:r>
      <w:proofErr w:type="spellStart"/>
      <w:r w:rsidRPr="00767F31">
        <w:rPr>
          <w:rFonts w:asciiTheme="majorHAnsi" w:hAnsiTheme="majorHAnsi"/>
        </w:rPr>
        <w:t>Doxygen</w:t>
      </w:r>
      <w:proofErr w:type="spellEnd"/>
      <w:r w:rsidRPr="00767F31">
        <w:rPr>
          <w:rFonts w:asciiTheme="majorHAnsi" w:hAnsiTheme="majorHAnsi"/>
        </w:rPr>
        <w:t xml:space="preserve">. Bien que le logiciel puisse être utilisé uniquement en ligne de commande, l’outil </w:t>
      </w:r>
      <w:proofErr w:type="spellStart"/>
      <w:r w:rsidRPr="00767F31">
        <w:rPr>
          <w:rFonts w:asciiTheme="majorHAnsi" w:hAnsiTheme="majorHAnsi"/>
        </w:rPr>
        <w:t>Doxywizard</w:t>
      </w:r>
      <w:proofErr w:type="spellEnd"/>
      <w:r w:rsidRPr="00767F31">
        <w:rPr>
          <w:rFonts w:asciiTheme="majorHAnsi" w:hAnsiTheme="majorHAnsi"/>
        </w:rPr>
        <w:t xml:space="preserve"> permet d’ajouter une interface pour l’édition du fichier de configuration de </w:t>
      </w:r>
      <w:proofErr w:type="spellStart"/>
      <w:r w:rsidRPr="00767F31">
        <w:rPr>
          <w:rFonts w:asciiTheme="majorHAnsi" w:hAnsiTheme="majorHAnsi"/>
        </w:rPr>
        <w:t>Doxygen</w:t>
      </w:r>
      <w:proofErr w:type="spellEnd"/>
      <w:r w:rsidRPr="00767F31">
        <w:rPr>
          <w:rFonts w:asciiTheme="majorHAnsi" w:hAnsiTheme="majorHAnsi"/>
        </w:rPr>
        <w:t xml:space="preserve"> ou plus communément appelé </w:t>
      </w:r>
      <w:proofErr w:type="spellStart"/>
      <w:r w:rsidRPr="00767F31">
        <w:rPr>
          <w:rFonts w:asciiTheme="majorHAnsi" w:hAnsiTheme="majorHAnsi"/>
        </w:rPr>
        <w:t>Doxyfile</w:t>
      </w:r>
      <w:proofErr w:type="spellEnd"/>
      <w:r w:rsidRPr="00767F31">
        <w:rPr>
          <w:rFonts w:asciiTheme="majorHAnsi" w:hAnsiTheme="majorHAnsi"/>
        </w:rPr>
        <w:t>.</w:t>
      </w:r>
    </w:p>
    <w:p w:rsidR="00C8113A" w:rsidRDefault="00C8113A" w:rsidP="00307C65">
      <w:pPr>
        <w:keepNext/>
        <w:jc w:val="both"/>
      </w:pPr>
      <w:r>
        <w:rPr>
          <w:noProof/>
          <w:lang w:eastAsia="fr-FR"/>
        </w:rPr>
        <w:lastRenderedPageBreak/>
        <w:drawing>
          <wp:inline distT="0" distB="0" distL="0" distR="0" wp14:anchorId="44BBA527" wp14:editId="6DBB9DE9">
            <wp:extent cx="5760720" cy="5071110"/>
            <wp:effectExtent l="0" t="0" r="0" b="0"/>
            <wp:docPr id="2" name="Image 2" descr="info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flo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5071110"/>
                    </a:xfrm>
                    <a:prstGeom prst="rect">
                      <a:avLst/>
                    </a:prstGeom>
                    <a:noFill/>
                    <a:ln>
                      <a:noFill/>
                    </a:ln>
                  </pic:spPr>
                </pic:pic>
              </a:graphicData>
            </a:graphic>
          </wp:inline>
        </w:drawing>
      </w:r>
    </w:p>
    <w:p w:rsidR="00C8113A" w:rsidRDefault="00C8113A" w:rsidP="00307C65">
      <w:pPr>
        <w:pStyle w:val="Lgende"/>
        <w:jc w:val="center"/>
      </w:pPr>
      <w:r>
        <w:t xml:space="preserve">Figure </w:t>
      </w:r>
      <w:r w:rsidR="00D541A4">
        <w:fldChar w:fldCharType="begin"/>
      </w:r>
      <w:r w:rsidR="00D541A4">
        <w:instrText xml:space="preserve"> SEQ Figure \* ARABIC </w:instrText>
      </w:r>
      <w:r w:rsidR="00D541A4">
        <w:fldChar w:fldCharType="separate"/>
      </w:r>
      <w:r w:rsidR="00312E74">
        <w:rPr>
          <w:noProof/>
        </w:rPr>
        <w:t>1</w:t>
      </w:r>
      <w:r w:rsidR="00D541A4">
        <w:rPr>
          <w:noProof/>
        </w:rPr>
        <w:fldChar w:fldCharType="end"/>
      </w:r>
      <w:r>
        <w:t xml:space="preserve"> - Flux d'informations de </w:t>
      </w:r>
      <w:proofErr w:type="spellStart"/>
      <w:r>
        <w:t>Doxygen</w:t>
      </w:r>
      <w:proofErr w:type="spellEnd"/>
    </w:p>
    <w:p w:rsidR="00AD573D" w:rsidRDefault="00C12F1C" w:rsidP="00307C65">
      <w:pPr>
        <w:pStyle w:val="Titre4"/>
        <w:jc w:val="both"/>
      </w:pPr>
      <w:r>
        <w:t>b) Fonctionnement</w:t>
      </w:r>
    </w:p>
    <w:p w:rsidR="00307C65" w:rsidRPr="00307C65" w:rsidRDefault="00307C65" w:rsidP="00307C65">
      <w:bookmarkStart w:id="0" w:name="_GoBack"/>
      <w:bookmarkEnd w:id="0"/>
    </w:p>
    <w:p w:rsidR="00C8113A" w:rsidRPr="00B770BC" w:rsidRDefault="00C8113A" w:rsidP="00307C65">
      <w:pPr>
        <w:jc w:val="both"/>
        <w:rPr>
          <w:rFonts w:asciiTheme="majorHAnsi" w:hAnsiTheme="majorHAnsi"/>
        </w:rPr>
      </w:pPr>
      <w:r w:rsidRPr="00B770BC">
        <w:rPr>
          <w:rFonts w:asciiTheme="majorHAnsi" w:hAnsiTheme="majorHAnsi"/>
        </w:rPr>
        <w:t xml:space="preserve">L’exécutable  </w:t>
      </w:r>
      <w:proofErr w:type="spellStart"/>
      <w:r w:rsidRPr="00B770BC">
        <w:rPr>
          <w:rFonts w:asciiTheme="majorHAnsi" w:hAnsiTheme="majorHAnsi" w:cs="Courier New"/>
          <w:sz w:val="20"/>
        </w:rPr>
        <w:t>doxygen</w:t>
      </w:r>
      <w:proofErr w:type="spellEnd"/>
      <w:r w:rsidRPr="00B770BC">
        <w:rPr>
          <w:rFonts w:asciiTheme="majorHAnsi" w:hAnsiTheme="majorHAnsi" w:cs="Courier New"/>
          <w:sz w:val="20"/>
        </w:rPr>
        <w:t xml:space="preserve"> </w:t>
      </w:r>
      <w:r w:rsidRPr="00B770BC">
        <w:rPr>
          <w:rFonts w:asciiTheme="majorHAnsi" w:hAnsiTheme="majorHAnsi"/>
        </w:rPr>
        <w:t>est le cœur de l’outil, il permet de transformer les annotations des sources en différents formats de documentation  selon le fichier de configuration ou les arguments pa</w:t>
      </w:r>
      <w:r w:rsidRPr="00B770BC">
        <w:rPr>
          <w:rFonts w:asciiTheme="majorHAnsi" w:hAnsiTheme="majorHAnsi"/>
        </w:rPr>
        <w:t>s</w:t>
      </w:r>
      <w:r w:rsidRPr="00B770BC">
        <w:rPr>
          <w:rFonts w:asciiTheme="majorHAnsi" w:hAnsiTheme="majorHAnsi"/>
        </w:rPr>
        <w:t>sés. Dans cette partie, nous verrons les différents modules et leur rôle dans ces opérations.</w:t>
      </w:r>
    </w:p>
    <w:p w:rsidR="00C8113A" w:rsidRPr="00B770BC" w:rsidRDefault="00C8113A" w:rsidP="00307C65">
      <w:pPr>
        <w:pStyle w:val="Titre5"/>
        <w:jc w:val="both"/>
      </w:pPr>
      <w:proofErr w:type="spellStart"/>
      <w:r w:rsidRPr="00B770BC">
        <w:t>Parsers</w:t>
      </w:r>
      <w:proofErr w:type="spellEnd"/>
      <w:r w:rsidRPr="00B770BC">
        <w:t xml:space="preserve"> de configuration</w:t>
      </w:r>
    </w:p>
    <w:p w:rsidR="00C8113A" w:rsidRPr="00B770BC" w:rsidRDefault="00C8113A" w:rsidP="00307C65">
      <w:pPr>
        <w:jc w:val="both"/>
        <w:rPr>
          <w:rFonts w:asciiTheme="majorHAnsi" w:hAnsiTheme="majorHAnsi"/>
        </w:rPr>
      </w:pPr>
      <w:r w:rsidRPr="00B770BC">
        <w:rPr>
          <w:rFonts w:asciiTheme="majorHAnsi" w:hAnsiTheme="majorHAnsi"/>
        </w:rPr>
        <w:t xml:space="preserve">Le rôle des </w:t>
      </w:r>
      <w:proofErr w:type="spellStart"/>
      <w:r w:rsidRPr="00B770BC">
        <w:rPr>
          <w:rFonts w:asciiTheme="majorHAnsi" w:hAnsiTheme="majorHAnsi"/>
        </w:rPr>
        <w:t>parsers</w:t>
      </w:r>
      <w:proofErr w:type="spellEnd"/>
      <w:r w:rsidRPr="00B770BC">
        <w:rPr>
          <w:rFonts w:asciiTheme="majorHAnsi" w:hAnsiTheme="majorHAnsi"/>
        </w:rPr>
        <w:t xml:space="preserve"> de configuration est de récupérer les paramètres de la ligne de commande ou du fichier de configuration afin de rendre cette configuration exploitable par les autres modules de </w:t>
      </w:r>
      <w:proofErr w:type="spellStart"/>
      <w:r w:rsidRPr="00B770BC">
        <w:rPr>
          <w:rFonts w:asciiTheme="majorHAnsi" w:hAnsiTheme="majorHAnsi"/>
        </w:rPr>
        <w:t>Doxygen</w:t>
      </w:r>
      <w:proofErr w:type="spellEnd"/>
      <w:r w:rsidRPr="00B770BC">
        <w:rPr>
          <w:rFonts w:asciiTheme="majorHAnsi" w:hAnsiTheme="majorHAnsi"/>
        </w:rPr>
        <w:t>. Les arguments non renseignés sont fixés à une valeur par défaut. Le fichier de co</w:t>
      </w:r>
      <w:r w:rsidRPr="00B770BC">
        <w:rPr>
          <w:rFonts w:asciiTheme="majorHAnsi" w:hAnsiTheme="majorHAnsi"/>
        </w:rPr>
        <w:t>n</w:t>
      </w:r>
      <w:r w:rsidRPr="00B770BC">
        <w:rPr>
          <w:rFonts w:asciiTheme="majorHAnsi" w:hAnsiTheme="majorHAnsi"/>
        </w:rPr>
        <w:t xml:space="preserve">figuration permet d’obtenir des informations telles que les sources à analyser, les formats de sorties à utiliser, si les sources non documentées sont à analyser ou encore un fichier de tags à </w:t>
      </w:r>
      <w:proofErr w:type="spellStart"/>
      <w:r w:rsidRPr="00B770BC">
        <w:rPr>
          <w:rFonts w:asciiTheme="majorHAnsi" w:hAnsiTheme="majorHAnsi"/>
        </w:rPr>
        <w:t>parser</w:t>
      </w:r>
      <w:proofErr w:type="spellEnd"/>
      <w:r w:rsidRPr="00B770BC">
        <w:rPr>
          <w:rFonts w:asciiTheme="majorHAnsi" w:hAnsiTheme="majorHAnsi"/>
        </w:rPr>
        <w:t>. Un tel fichier sera pris en charge par un autre module de chargement de configuration.</w:t>
      </w:r>
    </w:p>
    <w:p w:rsidR="00C8113A" w:rsidRPr="00B770BC" w:rsidRDefault="00C8113A" w:rsidP="00307C65">
      <w:pPr>
        <w:jc w:val="both"/>
        <w:rPr>
          <w:rFonts w:asciiTheme="majorHAnsi" w:hAnsiTheme="majorHAnsi"/>
        </w:rPr>
      </w:pPr>
      <w:proofErr w:type="spellStart"/>
      <w:r w:rsidRPr="00B770BC">
        <w:rPr>
          <w:rFonts w:asciiTheme="majorHAnsi" w:hAnsiTheme="majorHAnsi"/>
        </w:rPr>
        <w:t>Doxygen</w:t>
      </w:r>
      <w:proofErr w:type="spellEnd"/>
      <w:r w:rsidRPr="00B770BC">
        <w:rPr>
          <w:rFonts w:asciiTheme="majorHAnsi" w:hAnsiTheme="majorHAnsi"/>
        </w:rPr>
        <w:t xml:space="preserve"> permettant une configuration avec de très nombreuses options, celles-ci ne seront pas toutes détaillées ici, cependant, une liste exhaustive des arguments possibles est disponible sur </w:t>
      </w:r>
      <w:hyperlink r:id="rId12" w:history="1">
        <w:r w:rsidRPr="00B770BC">
          <w:rPr>
            <w:rStyle w:val="Lienhypertexte"/>
            <w:rFonts w:asciiTheme="majorHAnsi" w:hAnsiTheme="majorHAnsi"/>
          </w:rPr>
          <w:t>http://www.stack.nl/~dimitri/doxygen/manual/config.html</w:t>
        </w:r>
      </w:hyperlink>
      <w:r w:rsidRPr="00B770BC">
        <w:rPr>
          <w:rFonts w:asciiTheme="majorHAnsi" w:hAnsiTheme="majorHAnsi"/>
        </w:rPr>
        <w:t>.</w:t>
      </w:r>
    </w:p>
    <w:p w:rsidR="00C8113A" w:rsidRPr="00B770BC" w:rsidRDefault="00C8113A" w:rsidP="00307C65">
      <w:pPr>
        <w:pStyle w:val="Titre5"/>
        <w:jc w:val="both"/>
      </w:pPr>
      <w:proofErr w:type="spellStart"/>
      <w:r w:rsidRPr="00B770BC">
        <w:lastRenderedPageBreak/>
        <w:t>Parsers</w:t>
      </w:r>
      <w:proofErr w:type="spellEnd"/>
      <w:r w:rsidRPr="00B770BC">
        <w:t xml:space="preserve"> de sources</w:t>
      </w:r>
    </w:p>
    <w:p w:rsidR="00C8113A" w:rsidRPr="00B770BC" w:rsidRDefault="00C8113A" w:rsidP="00307C65">
      <w:pPr>
        <w:jc w:val="both"/>
        <w:rPr>
          <w:rFonts w:asciiTheme="majorHAnsi" w:hAnsiTheme="majorHAnsi"/>
        </w:rPr>
      </w:pPr>
      <w:r w:rsidRPr="00B770BC">
        <w:rPr>
          <w:rFonts w:asciiTheme="majorHAnsi" w:hAnsiTheme="majorHAnsi"/>
        </w:rPr>
        <w:t xml:space="preserve">Une fois la configuration chargée, un préprocesseur C va analyser les sources spécifiées dans la configuration, celui-ci s’exécutera sur les fichiers spécifiés dans les </w:t>
      </w:r>
      <w:r w:rsidRPr="00B770BC">
        <w:rPr>
          <w:rFonts w:asciiTheme="majorHAnsi" w:hAnsiTheme="majorHAnsi" w:cs="Courier New"/>
          <w:sz w:val="20"/>
        </w:rPr>
        <w:t>#</w:t>
      </w:r>
      <w:proofErr w:type="spellStart"/>
      <w:r w:rsidRPr="00B770BC">
        <w:rPr>
          <w:rFonts w:asciiTheme="majorHAnsi" w:hAnsiTheme="majorHAnsi" w:cs="Courier New"/>
          <w:sz w:val="20"/>
        </w:rPr>
        <w:t>include</w:t>
      </w:r>
      <w:proofErr w:type="spellEnd"/>
      <w:r w:rsidRPr="00B770BC">
        <w:rPr>
          <w:rFonts w:asciiTheme="majorHAnsi" w:hAnsiTheme="majorHAnsi"/>
        </w:rPr>
        <w:t xml:space="preserve">  des sources, pe</w:t>
      </w:r>
      <w:r w:rsidRPr="00B770BC">
        <w:rPr>
          <w:rFonts w:asciiTheme="majorHAnsi" w:hAnsiTheme="majorHAnsi"/>
        </w:rPr>
        <w:t>r</w:t>
      </w:r>
      <w:r w:rsidRPr="00B770BC">
        <w:rPr>
          <w:rFonts w:asciiTheme="majorHAnsi" w:hAnsiTheme="majorHAnsi"/>
        </w:rPr>
        <w:t>mettant ainsi d’avoir une connaissance de l’intégralité de la carte de code à analyser.</w:t>
      </w:r>
    </w:p>
    <w:p w:rsidR="00C8113A" w:rsidRPr="00B770BC" w:rsidRDefault="00C8113A" w:rsidP="00307C65">
      <w:pPr>
        <w:jc w:val="both"/>
        <w:rPr>
          <w:rFonts w:asciiTheme="majorHAnsi" w:hAnsiTheme="majorHAnsi"/>
        </w:rPr>
      </w:pPr>
      <w:r w:rsidRPr="00B770BC">
        <w:rPr>
          <w:rFonts w:asciiTheme="majorHAnsi" w:hAnsiTheme="majorHAnsi"/>
        </w:rPr>
        <w:t>Les sources modifiées par le préprocesseur sont ensuite envoyées à un module unique perme</w:t>
      </w:r>
      <w:r w:rsidRPr="00B770BC">
        <w:rPr>
          <w:rFonts w:asciiTheme="majorHAnsi" w:hAnsiTheme="majorHAnsi"/>
        </w:rPr>
        <w:t>t</w:t>
      </w:r>
      <w:r w:rsidRPr="00B770BC">
        <w:rPr>
          <w:rFonts w:asciiTheme="majorHAnsi" w:hAnsiTheme="majorHAnsi"/>
        </w:rPr>
        <w:t xml:space="preserve">tant de </w:t>
      </w:r>
      <w:proofErr w:type="spellStart"/>
      <w:r w:rsidRPr="00B770BC">
        <w:rPr>
          <w:rFonts w:asciiTheme="majorHAnsi" w:hAnsiTheme="majorHAnsi"/>
        </w:rPr>
        <w:t>parser</w:t>
      </w:r>
      <w:proofErr w:type="spellEnd"/>
      <w:r w:rsidRPr="00B770BC">
        <w:rPr>
          <w:rFonts w:asciiTheme="majorHAnsi" w:hAnsiTheme="majorHAnsi"/>
        </w:rPr>
        <w:t xml:space="preserve"> tous les langages compatibles avec </w:t>
      </w:r>
      <w:proofErr w:type="spellStart"/>
      <w:r w:rsidRPr="00B770BC">
        <w:rPr>
          <w:rFonts w:asciiTheme="majorHAnsi" w:hAnsiTheme="majorHAnsi"/>
        </w:rPr>
        <w:t>Doxygen</w:t>
      </w:r>
      <w:proofErr w:type="spellEnd"/>
      <w:r w:rsidRPr="00B770BC">
        <w:rPr>
          <w:rFonts w:asciiTheme="majorHAnsi" w:hAnsiTheme="majorHAnsi"/>
        </w:rPr>
        <w:t xml:space="preserve"> via l’utilisation d’une machine à états. Le découpage de ce module en des modules spécifiques à des langages est envisagé dans l’avenir de </w:t>
      </w:r>
      <w:proofErr w:type="spellStart"/>
      <w:r w:rsidRPr="00B770BC">
        <w:rPr>
          <w:rFonts w:asciiTheme="majorHAnsi" w:hAnsiTheme="majorHAnsi"/>
        </w:rPr>
        <w:t>Doxygen</w:t>
      </w:r>
      <w:proofErr w:type="spellEnd"/>
      <w:r w:rsidRPr="00B770BC">
        <w:rPr>
          <w:rFonts w:asciiTheme="majorHAnsi" w:hAnsiTheme="majorHAnsi"/>
        </w:rPr>
        <w:t>.</w:t>
      </w:r>
    </w:p>
    <w:p w:rsidR="00C8113A" w:rsidRPr="00B770BC" w:rsidRDefault="00C8113A" w:rsidP="00307C65">
      <w:pPr>
        <w:pStyle w:val="Titre5"/>
        <w:jc w:val="both"/>
      </w:pPr>
      <w:r w:rsidRPr="00B770BC">
        <w:t>Organiseur de données</w:t>
      </w:r>
    </w:p>
    <w:p w:rsidR="000D78EF" w:rsidRDefault="00C8113A" w:rsidP="00307C65">
      <w:pPr>
        <w:jc w:val="both"/>
      </w:pPr>
      <w:r w:rsidRPr="00B770BC">
        <w:rPr>
          <w:rFonts w:asciiTheme="majorHAnsi" w:hAnsiTheme="majorHAnsi"/>
        </w:rPr>
        <w:t xml:space="preserve">En sortie de ces modules, </w:t>
      </w:r>
      <w:proofErr w:type="spellStart"/>
      <w:r w:rsidRPr="00B770BC">
        <w:rPr>
          <w:rFonts w:asciiTheme="majorHAnsi" w:hAnsiTheme="majorHAnsi"/>
        </w:rPr>
        <w:t>Doxygen</w:t>
      </w:r>
      <w:proofErr w:type="spellEnd"/>
      <w:r w:rsidRPr="00B770BC">
        <w:rPr>
          <w:rFonts w:asciiTheme="majorHAnsi" w:hAnsiTheme="majorHAnsi"/>
        </w:rPr>
        <w:t xml:space="preserve"> possède un arbre d’entrées correspondant aux classes, f</w:t>
      </w:r>
      <w:r w:rsidRPr="00B770BC">
        <w:rPr>
          <w:rFonts w:asciiTheme="majorHAnsi" w:hAnsiTheme="majorHAnsi"/>
        </w:rPr>
        <w:t>i</w:t>
      </w:r>
      <w:r w:rsidRPr="00B770BC">
        <w:rPr>
          <w:rFonts w:asciiTheme="majorHAnsi" w:hAnsiTheme="majorHAnsi"/>
        </w:rPr>
        <w:t xml:space="preserve">chiers, </w:t>
      </w:r>
      <w:proofErr w:type="spellStart"/>
      <w:r w:rsidRPr="00B770BC">
        <w:rPr>
          <w:rFonts w:asciiTheme="majorHAnsi" w:hAnsiTheme="majorHAnsi"/>
        </w:rPr>
        <w:t>namespaces</w:t>
      </w:r>
      <w:proofErr w:type="spellEnd"/>
      <w:r w:rsidRPr="00B770BC">
        <w:rPr>
          <w:rFonts w:asciiTheme="majorHAnsi" w:hAnsiTheme="majorHAnsi"/>
        </w:rPr>
        <w:t>, variables, fonctions, packages, pages et groupes extraits. Le rôle de l’organiseur de données et de construire des dictionnaires catégorisés mais également de créer les relations  et les héritages entre les entités de l’arbre.</w:t>
      </w:r>
    </w:p>
    <w:p w:rsidR="00C8113A" w:rsidRDefault="00C8113A" w:rsidP="00307C65">
      <w:pPr>
        <w:pStyle w:val="Titre5"/>
        <w:jc w:val="both"/>
      </w:pPr>
      <w:r>
        <w:t>Générateurs de sortie</w:t>
      </w:r>
    </w:p>
    <w:p w:rsidR="00C8113A" w:rsidRPr="00B770BC" w:rsidRDefault="00C8113A" w:rsidP="00307C65">
      <w:pPr>
        <w:jc w:val="both"/>
        <w:rPr>
          <w:rFonts w:asciiTheme="majorHAnsi" w:hAnsiTheme="majorHAnsi"/>
        </w:rPr>
      </w:pPr>
      <w:r w:rsidRPr="00B770BC">
        <w:rPr>
          <w:rFonts w:asciiTheme="majorHAnsi" w:hAnsiTheme="majorHAnsi"/>
        </w:rPr>
        <w:t xml:space="preserve">Après la récupération et l’organisation des données, </w:t>
      </w:r>
      <w:proofErr w:type="spellStart"/>
      <w:r w:rsidRPr="00B770BC">
        <w:rPr>
          <w:rFonts w:asciiTheme="majorHAnsi" w:hAnsiTheme="majorHAnsi"/>
        </w:rPr>
        <w:t>Doxygen</w:t>
      </w:r>
      <w:proofErr w:type="spellEnd"/>
      <w:r w:rsidRPr="00B770BC">
        <w:rPr>
          <w:rFonts w:asciiTheme="majorHAnsi" w:hAnsiTheme="majorHAnsi"/>
        </w:rPr>
        <w:t xml:space="preserve"> génère des sorties dans différents formats. Les générateurs de sorties implémentent tous la classe </w:t>
      </w:r>
      <w:proofErr w:type="spellStart"/>
      <w:r w:rsidRPr="00B770BC">
        <w:rPr>
          <w:rFonts w:asciiTheme="majorHAnsi" w:hAnsiTheme="majorHAnsi" w:cs="Courier New"/>
          <w:sz w:val="20"/>
        </w:rPr>
        <w:t>OutputGenerator</w:t>
      </w:r>
      <w:proofErr w:type="spellEnd"/>
      <w:r w:rsidRPr="00B770BC">
        <w:rPr>
          <w:rFonts w:asciiTheme="majorHAnsi" w:hAnsiTheme="majorHAnsi"/>
        </w:rPr>
        <w:t xml:space="preserve">. Pour l’instant, un fichier XML peut être généré directement de la sortie de l’organiseur de données. Dans le futur de </w:t>
      </w:r>
      <w:proofErr w:type="spellStart"/>
      <w:r w:rsidRPr="00B770BC">
        <w:rPr>
          <w:rFonts w:asciiTheme="majorHAnsi" w:hAnsiTheme="majorHAnsi"/>
        </w:rPr>
        <w:t>Doxygen</w:t>
      </w:r>
      <w:proofErr w:type="spellEnd"/>
      <w:r w:rsidRPr="00B770BC">
        <w:rPr>
          <w:rFonts w:asciiTheme="majorHAnsi" w:hAnsiTheme="majorHAnsi"/>
        </w:rPr>
        <w:t>, ce fichier XML pourra être utilisé comme langage intermédiaire pour les gén</w:t>
      </w:r>
      <w:r w:rsidRPr="00B770BC">
        <w:rPr>
          <w:rFonts w:asciiTheme="majorHAnsi" w:hAnsiTheme="majorHAnsi"/>
        </w:rPr>
        <w:t>é</w:t>
      </w:r>
      <w:r w:rsidRPr="00B770BC">
        <w:rPr>
          <w:rFonts w:asciiTheme="majorHAnsi" w:hAnsiTheme="majorHAnsi"/>
        </w:rPr>
        <w:t>rateurs de sorties afin de les détacher encore plus du cœur du logiciel.</w:t>
      </w:r>
    </w:p>
    <w:p w:rsidR="00832A10" w:rsidRDefault="00832A10" w:rsidP="00307C65">
      <w:pPr>
        <w:keepNext/>
        <w:jc w:val="both"/>
      </w:pPr>
      <w:r>
        <w:rPr>
          <w:noProof/>
          <w:lang w:eastAsia="fr-FR"/>
        </w:rPr>
        <w:drawing>
          <wp:inline distT="0" distB="0" distL="0" distR="0" wp14:anchorId="51A5DE31" wp14:editId="6349E307">
            <wp:extent cx="5760720" cy="4046220"/>
            <wp:effectExtent l="0" t="0" r="0" b="0"/>
            <wp:docPr id="1" name="Image 1" descr="archover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overview.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046220"/>
                    </a:xfrm>
                    <a:prstGeom prst="rect">
                      <a:avLst/>
                    </a:prstGeom>
                    <a:noFill/>
                    <a:ln>
                      <a:noFill/>
                    </a:ln>
                  </pic:spPr>
                </pic:pic>
              </a:graphicData>
            </a:graphic>
          </wp:inline>
        </w:drawing>
      </w:r>
    </w:p>
    <w:p w:rsidR="00832A10" w:rsidRDefault="00832A10" w:rsidP="00307C65">
      <w:pPr>
        <w:pStyle w:val="Lgende"/>
        <w:jc w:val="center"/>
      </w:pPr>
      <w:r>
        <w:t xml:space="preserve">Figure </w:t>
      </w:r>
      <w:r w:rsidR="00D541A4">
        <w:fldChar w:fldCharType="begin"/>
      </w:r>
      <w:r w:rsidR="00D541A4">
        <w:instrText xml:space="preserve"> SEQ Figure \* ARABIC </w:instrText>
      </w:r>
      <w:r w:rsidR="00D541A4">
        <w:fldChar w:fldCharType="separate"/>
      </w:r>
      <w:r w:rsidR="00312E74">
        <w:rPr>
          <w:noProof/>
        </w:rPr>
        <w:t>2</w:t>
      </w:r>
      <w:r w:rsidR="00D541A4">
        <w:rPr>
          <w:noProof/>
        </w:rPr>
        <w:fldChar w:fldCharType="end"/>
      </w:r>
      <w:r>
        <w:t xml:space="preserve"> - Structure du noyau de </w:t>
      </w:r>
      <w:proofErr w:type="spellStart"/>
      <w:r>
        <w:t>Doxygen</w:t>
      </w:r>
      <w:proofErr w:type="spellEnd"/>
    </w:p>
    <w:p w:rsidR="00C8113A" w:rsidRPr="00C8113A" w:rsidRDefault="00C8113A" w:rsidP="00307C65">
      <w:pPr>
        <w:jc w:val="both"/>
      </w:pPr>
    </w:p>
    <w:p w:rsidR="00C12F1C" w:rsidRDefault="00C12F1C" w:rsidP="00307C65">
      <w:pPr>
        <w:pStyle w:val="Titre4"/>
        <w:jc w:val="both"/>
      </w:pPr>
      <w:r>
        <w:lastRenderedPageBreak/>
        <w:t>c) Création de documentation</w:t>
      </w:r>
    </w:p>
    <w:p w:rsidR="000D78EF" w:rsidRPr="000D78EF" w:rsidRDefault="000D78EF" w:rsidP="00307C65">
      <w:pPr>
        <w:jc w:val="both"/>
      </w:pPr>
    </w:p>
    <w:p w:rsidR="00832A10" w:rsidRDefault="00832A10" w:rsidP="00307C65">
      <w:pPr>
        <w:pStyle w:val="Titre5"/>
        <w:jc w:val="both"/>
      </w:pPr>
      <w:r>
        <w:t>Syntaxe</w:t>
      </w:r>
    </w:p>
    <w:p w:rsidR="000D78EF" w:rsidRDefault="00832A10" w:rsidP="00307C65">
      <w:pPr>
        <w:jc w:val="both"/>
      </w:pPr>
      <w:proofErr w:type="spellStart"/>
      <w:r>
        <w:t>Doxygen</w:t>
      </w:r>
      <w:proofErr w:type="spellEnd"/>
      <w:r>
        <w:t xml:space="preserve"> dispose de différentes syntaxes permettant la documentation des sources. Entre autres, l’une d’entre elle supporte la syntaxe de la </w:t>
      </w:r>
      <w:proofErr w:type="spellStart"/>
      <w:r>
        <w:t>Javadoc</w:t>
      </w:r>
      <w:proofErr w:type="spellEnd"/>
      <w:r>
        <w:t xml:space="preserve">. </w:t>
      </w:r>
      <w:proofErr w:type="spellStart"/>
      <w:r>
        <w:t>Doxygen</w:t>
      </w:r>
      <w:proofErr w:type="spellEnd"/>
      <w:r>
        <w:t xml:space="preserve"> récupère les informations de l’utilisateur dans des blocs de commentaire spécifiques (Voir </w:t>
      </w:r>
      <w:r>
        <w:fldChar w:fldCharType="begin"/>
      </w:r>
      <w:r>
        <w:instrText xml:space="preserve"> REF _Ref381285253 \h </w:instrText>
      </w:r>
      <w:r w:rsidR="00307C65">
        <w:instrText xml:space="preserve"> \* MERGEFORMAT </w:instrText>
      </w:r>
      <w:r>
        <w:fldChar w:fldCharType="separate"/>
      </w:r>
      <w:r>
        <w:t xml:space="preserve">Figure </w:t>
      </w:r>
      <w:r>
        <w:rPr>
          <w:noProof/>
        </w:rPr>
        <w:t>3</w:t>
      </w:r>
      <w:r>
        <w:fldChar w:fldCharType="end"/>
      </w:r>
      <w:r>
        <w:t>). Ces commentaires docume</w:t>
      </w:r>
      <w:r>
        <w:t>n</w:t>
      </w:r>
      <w:r>
        <w:t>tent soit l’entité se trouvant à leur suite, soit une entité donnée si elle est spécifiée.</w:t>
      </w:r>
    </w:p>
    <w:p w:rsidR="00B55577" w:rsidRPr="002B19D6"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2B19D6">
        <w:rPr>
          <w:rFonts w:ascii="Consolas" w:hAnsi="Consolas" w:cs="Consolas"/>
          <w:color w:val="008080"/>
          <w:sz w:val="18"/>
          <w:szCs w:val="20"/>
          <w:highlight w:val="white"/>
        </w:rPr>
        <w:t>/**</w:t>
      </w:r>
    </w:p>
    <w:p w:rsidR="00B55577" w:rsidRPr="002B19D6"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2B19D6">
        <w:rPr>
          <w:rFonts w:ascii="Consolas" w:hAnsi="Consolas" w:cs="Consolas"/>
          <w:color w:val="008080"/>
          <w:sz w:val="18"/>
          <w:szCs w:val="20"/>
          <w:highlight w:val="white"/>
        </w:rPr>
        <w:t xml:space="preserve">* Bloc de commentaire </w:t>
      </w:r>
      <w:proofErr w:type="spellStart"/>
      <w:r w:rsidRPr="002B19D6">
        <w:rPr>
          <w:rFonts w:ascii="Consolas" w:hAnsi="Consolas" w:cs="Consolas"/>
          <w:color w:val="008080"/>
          <w:sz w:val="18"/>
          <w:szCs w:val="20"/>
          <w:highlight w:val="white"/>
        </w:rPr>
        <w:t>Doxygen</w:t>
      </w:r>
      <w:proofErr w:type="spellEnd"/>
    </w:p>
    <w:p w:rsidR="00B55577" w:rsidRPr="002B19D6"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2B19D6">
        <w:rPr>
          <w:rFonts w:ascii="Consolas" w:hAnsi="Consolas" w:cs="Consolas"/>
          <w:color w:val="008080"/>
          <w:sz w:val="18"/>
          <w:szCs w:val="20"/>
          <w:highlight w:val="white"/>
        </w:rPr>
        <w:t>*/</w:t>
      </w:r>
    </w:p>
    <w:p w:rsidR="00B55577" w:rsidRPr="002B19D6"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2B19D6">
        <w:rPr>
          <w:rFonts w:ascii="Consolas" w:hAnsi="Consolas" w:cs="Consolas"/>
          <w:color w:val="008080"/>
          <w:sz w:val="18"/>
          <w:szCs w:val="20"/>
          <w:highlight w:val="white"/>
        </w:rPr>
        <w:t>/*!</w:t>
      </w:r>
    </w:p>
    <w:p w:rsidR="00B55577" w:rsidRPr="002B19D6"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2B19D6">
        <w:rPr>
          <w:rFonts w:ascii="Consolas" w:hAnsi="Consolas" w:cs="Consolas"/>
          <w:color w:val="008080"/>
          <w:sz w:val="18"/>
          <w:szCs w:val="20"/>
          <w:highlight w:val="white"/>
        </w:rPr>
        <w:t xml:space="preserve">* Autre bloc de commentaire </w:t>
      </w:r>
      <w:proofErr w:type="spellStart"/>
      <w:r w:rsidRPr="002B19D6">
        <w:rPr>
          <w:rFonts w:ascii="Consolas" w:hAnsi="Consolas" w:cs="Consolas"/>
          <w:color w:val="008080"/>
          <w:sz w:val="18"/>
          <w:szCs w:val="20"/>
          <w:highlight w:val="white"/>
        </w:rPr>
        <w:t>Doxygen</w:t>
      </w:r>
      <w:proofErr w:type="spellEnd"/>
    </w:p>
    <w:p w:rsidR="00B55577" w:rsidRPr="002B19D6"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2B19D6">
        <w:rPr>
          <w:rFonts w:ascii="Consolas" w:hAnsi="Consolas" w:cs="Consolas"/>
          <w:color w:val="008080"/>
          <w:sz w:val="18"/>
          <w:szCs w:val="20"/>
          <w:highlight w:val="white"/>
        </w:rPr>
        <w:t>*/</w:t>
      </w:r>
    </w:p>
    <w:p w:rsidR="00B55577" w:rsidRPr="002B19D6"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2B19D6">
        <w:rPr>
          <w:rFonts w:ascii="Consolas" w:hAnsi="Consolas" w:cs="Consolas"/>
          <w:color w:val="008000"/>
          <w:sz w:val="18"/>
          <w:szCs w:val="20"/>
          <w:highlight w:val="white"/>
        </w:rPr>
        <w:t>/*</w:t>
      </w:r>
    </w:p>
    <w:p w:rsidR="00B55577" w:rsidRPr="002B19D6"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2B19D6">
        <w:rPr>
          <w:rFonts w:ascii="Consolas" w:hAnsi="Consolas" w:cs="Consolas"/>
          <w:color w:val="008000"/>
          <w:sz w:val="18"/>
          <w:szCs w:val="20"/>
          <w:highlight w:val="white"/>
        </w:rPr>
        <w:t xml:space="preserve">* Bloc de commentaire non traité par </w:t>
      </w:r>
      <w:proofErr w:type="spellStart"/>
      <w:r w:rsidRPr="002B19D6">
        <w:rPr>
          <w:rFonts w:ascii="Consolas" w:hAnsi="Consolas" w:cs="Consolas"/>
          <w:color w:val="008000"/>
          <w:sz w:val="18"/>
          <w:szCs w:val="20"/>
          <w:highlight w:val="white"/>
        </w:rPr>
        <w:t>Doxygen</w:t>
      </w:r>
      <w:proofErr w:type="spellEnd"/>
    </w:p>
    <w:p w:rsidR="00B55577" w:rsidRPr="002B19D6"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2B19D6">
        <w:rPr>
          <w:rFonts w:ascii="Consolas" w:hAnsi="Consolas" w:cs="Consolas"/>
          <w:color w:val="008000"/>
          <w:sz w:val="18"/>
          <w:szCs w:val="20"/>
          <w:highlight w:val="white"/>
        </w:rPr>
        <w:t>*/</w:t>
      </w:r>
    </w:p>
    <w:p w:rsidR="00B55577" w:rsidRPr="002B19D6"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2B19D6">
        <w:rPr>
          <w:rFonts w:ascii="Consolas" w:hAnsi="Consolas" w:cs="Consolas"/>
          <w:color w:val="008080"/>
          <w:sz w:val="18"/>
          <w:szCs w:val="20"/>
          <w:highlight w:val="white"/>
        </w:rPr>
        <w:t xml:space="preserve">/// Ligne de commentaire </w:t>
      </w:r>
      <w:proofErr w:type="spellStart"/>
      <w:r w:rsidRPr="002B19D6">
        <w:rPr>
          <w:rFonts w:ascii="Consolas" w:hAnsi="Consolas" w:cs="Consolas"/>
          <w:color w:val="008080"/>
          <w:sz w:val="18"/>
          <w:szCs w:val="20"/>
          <w:highlight w:val="white"/>
        </w:rPr>
        <w:t>Doxygen</w:t>
      </w:r>
      <w:proofErr w:type="spellEnd"/>
    </w:p>
    <w:p w:rsidR="00B55577" w:rsidRPr="002B19D6"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2B19D6">
        <w:rPr>
          <w:rFonts w:ascii="Consolas" w:hAnsi="Consolas" w:cs="Consolas"/>
          <w:color w:val="008080"/>
          <w:sz w:val="18"/>
          <w:szCs w:val="20"/>
          <w:highlight w:val="white"/>
        </w:rPr>
        <w:t xml:space="preserve">//! Autre ligne de commentaire </w:t>
      </w:r>
      <w:proofErr w:type="spellStart"/>
      <w:r w:rsidRPr="002B19D6">
        <w:rPr>
          <w:rFonts w:ascii="Consolas" w:hAnsi="Consolas" w:cs="Consolas"/>
          <w:color w:val="008080"/>
          <w:sz w:val="18"/>
          <w:szCs w:val="20"/>
          <w:highlight w:val="white"/>
        </w:rPr>
        <w:t>Doxygen</w:t>
      </w:r>
      <w:proofErr w:type="spellEnd"/>
    </w:p>
    <w:p w:rsidR="00B55577" w:rsidRPr="002B19D6" w:rsidRDefault="00B55577" w:rsidP="00307C65">
      <w:pPr>
        <w:keepNext/>
        <w:jc w:val="both"/>
        <w:rPr>
          <w:rFonts w:ascii="Consolas" w:hAnsi="Consolas" w:cs="Consolas"/>
          <w:sz w:val="20"/>
        </w:rPr>
      </w:pPr>
      <w:r w:rsidRPr="002B19D6">
        <w:rPr>
          <w:rFonts w:ascii="Consolas" w:hAnsi="Consolas" w:cs="Consolas"/>
          <w:color w:val="008000"/>
          <w:sz w:val="18"/>
          <w:szCs w:val="20"/>
          <w:highlight w:val="white"/>
        </w:rPr>
        <w:t xml:space="preserve">// Ligne de commentaire non traitée par </w:t>
      </w:r>
      <w:proofErr w:type="spellStart"/>
      <w:r w:rsidRPr="002B19D6">
        <w:rPr>
          <w:rFonts w:ascii="Consolas" w:hAnsi="Consolas" w:cs="Consolas"/>
          <w:color w:val="008000"/>
          <w:sz w:val="18"/>
          <w:szCs w:val="20"/>
          <w:highlight w:val="white"/>
        </w:rPr>
        <w:t>Doxygen</w:t>
      </w:r>
      <w:proofErr w:type="spellEnd"/>
    </w:p>
    <w:p w:rsidR="00B55577" w:rsidRDefault="00B55577" w:rsidP="00307C65">
      <w:pPr>
        <w:pStyle w:val="Lgende"/>
        <w:jc w:val="both"/>
      </w:pPr>
      <w:bookmarkStart w:id="1" w:name="_Ref381285253"/>
      <w:bookmarkStart w:id="2" w:name="_Ref381280269"/>
      <w:r>
        <w:t xml:space="preserve">Figure </w:t>
      </w:r>
      <w:fldSimple w:instr=" SEQ Figure \* ARABIC ">
        <w:r w:rsidR="00312E74">
          <w:rPr>
            <w:noProof/>
          </w:rPr>
          <w:t>3</w:t>
        </w:r>
      </w:fldSimple>
      <w:bookmarkEnd w:id="1"/>
      <w:r>
        <w:t xml:space="preserve"> - Commentaires </w:t>
      </w:r>
      <w:proofErr w:type="spellStart"/>
      <w:r>
        <w:t>Doxygen</w:t>
      </w:r>
      <w:bookmarkEnd w:id="2"/>
      <w:proofErr w:type="spellEnd"/>
    </w:p>
    <w:p w:rsidR="000D78EF" w:rsidRPr="000D78EF" w:rsidRDefault="000D78EF" w:rsidP="00307C65">
      <w:pPr>
        <w:jc w:val="both"/>
      </w:pPr>
    </w:p>
    <w:p w:rsidR="00B55577" w:rsidRDefault="00B55577" w:rsidP="00307C65">
      <w:pPr>
        <w:pStyle w:val="Titre5"/>
        <w:jc w:val="both"/>
      </w:pPr>
      <w:r>
        <w:t>Balises</w:t>
      </w:r>
    </w:p>
    <w:p w:rsidR="00B55577" w:rsidRDefault="00B55577" w:rsidP="00307C65">
      <w:pPr>
        <w:jc w:val="both"/>
      </w:pPr>
      <w:proofErr w:type="spellStart"/>
      <w:r>
        <w:t>Doxygen</w:t>
      </w:r>
      <w:proofErr w:type="spellEnd"/>
      <w:r>
        <w:t xml:space="preserve"> récupère les textes associés aux balises dans les commentaires pour créer la document</w:t>
      </w:r>
      <w:r>
        <w:t>a</w:t>
      </w:r>
      <w:r>
        <w:t xml:space="preserve">tion. Ces balises commencent soit par un </w:t>
      </w:r>
      <w:proofErr w:type="spellStart"/>
      <w:r>
        <w:t>backslash</w:t>
      </w:r>
      <w:proofErr w:type="spellEnd"/>
      <w:r>
        <w:t xml:space="preserve"> (\) ou par une arobase (@).</w:t>
      </w:r>
    </w:p>
    <w:p w:rsidR="00B55577" w:rsidRDefault="00B55577" w:rsidP="00307C65">
      <w:pPr>
        <w:jc w:val="both"/>
      </w:pPr>
      <w:proofErr w:type="spellStart"/>
      <w:r>
        <w:t>Doxygen</w:t>
      </w:r>
      <w:proofErr w:type="spellEnd"/>
      <w:r>
        <w:t xml:space="preserve"> possède de nombreuses balises, d’autres peuvent être spécifiées par l’utilisateur via des fichiers de tags. Ici, nous verrons les balises les plus communément utilisées via des exemples d’utilisation.</w:t>
      </w:r>
    </w:p>
    <w:p w:rsidR="000D78EF" w:rsidRDefault="000D78EF" w:rsidP="00307C65">
      <w:pPr>
        <w:jc w:val="both"/>
      </w:pPr>
    </w:p>
    <w:p w:rsidR="00B55577" w:rsidRPr="000B7D0A" w:rsidRDefault="00B55577" w:rsidP="00307C65">
      <w:pPr>
        <w:pStyle w:val="Titre5"/>
        <w:jc w:val="both"/>
      </w:pPr>
      <w:r w:rsidRPr="000B7D0A">
        <w:t>Balisage général</w:t>
      </w:r>
    </w:p>
    <w:p w:rsidR="00B55577" w:rsidRPr="004F3F32" w:rsidRDefault="00B55577" w:rsidP="00307C65">
      <w:pPr>
        <w:jc w:val="both"/>
      </w:pPr>
      <w:r w:rsidRPr="000B7D0A">
        <w:t xml:space="preserve">Certaines balises </w:t>
      </w:r>
      <w:r>
        <w:t xml:space="preserve">peuvent être utilisées sur toutes les entités, celles-ci donnent des descriptions d’ordre général sur les entités. </w:t>
      </w:r>
      <w:r w:rsidRPr="004C0AD6">
        <w:t xml:space="preserve">La </w:t>
      </w:r>
      <w:r>
        <w:rPr>
          <w:lang w:val="en-US"/>
        </w:rPr>
        <w:fldChar w:fldCharType="begin"/>
      </w:r>
      <w:r w:rsidRPr="004C0AD6">
        <w:instrText xml:space="preserve"> REF _Ref381285207 \h </w:instrText>
      </w:r>
      <w:r>
        <w:rPr>
          <w:lang w:val="en-US"/>
        </w:rPr>
      </w:r>
      <w:r w:rsidR="00307C65">
        <w:rPr>
          <w:lang w:val="en-US"/>
        </w:rPr>
        <w:instrText xml:space="preserve"> \* MERGEFORMAT </w:instrText>
      </w:r>
      <w:r>
        <w:rPr>
          <w:lang w:val="en-US"/>
        </w:rPr>
        <w:fldChar w:fldCharType="separate"/>
      </w:r>
      <w:r>
        <w:t xml:space="preserve">Figure </w:t>
      </w:r>
      <w:r>
        <w:rPr>
          <w:noProof/>
        </w:rPr>
        <w:t>4</w:t>
      </w:r>
      <w:r>
        <w:rPr>
          <w:lang w:val="en-US"/>
        </w:rPr>
        <w:fldChar w:fldCharType="end"/>
      </w:r>
      <w:r w:rsidRPr="004C0AD6">
        <w:t xml:space="preserve"> </w:t>
      </w:r>
      <w:r w:rsidRPr="004F3F32">
        <w:t>donne</w:t>
      </w:r>
      <w:r>
        <w:t xml:space="preserve"> un exemple d’utilisation de ces balises.</w:t>
      </w:r>
    </w:p>
    <w:p w:rsidR="00B55577" w:rsidRPr="00B55577"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B55577">
        <w:rPr>
          <w:rFonts w:ascii="Consolas" w:hAnsi="Consolas" w:cs="Consolas"/>
          <w:color w:val="008080"/>
          <w:sz w:val="18"/>
          <w:szCs w:val="20"/>
          <w:highlight w:val="white"/>
        </w:rPr>
        <w:t>/*!</w:t>
      </w:r>
    </w:p>
    <w:p w:rsidR="00B55577" w:rsidRPr="002030A7"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2030A7">
        <w:rPr>
          <w:rFonts w:ascii="Consolas" w:hAnsi="Consolas" w:cs="Consolas"/>
          <w:color w:val="008080"/>
          <w:sz w:val="18"/>
          <w:szCs w:val="20"/>
          <w:highlight w:val="white"/>
        </w:rPr>
        <w:t xml:space="preserve">* </w:t>
      </w:r>
      <w:r w:rsidRPr="002030A7">
        <w:rPr>
          <w:rFonts w:ascii="Consolas" w:hAnsi="Consolas" w:cs="Consolas"/>
          <w:b/>
          <w:bCs/>
          <w:color w:val="008080"/>
          <w:sz w:val="18"/>
          <w:szCs w:val="20"/>
          <w:highlight w:val="white"/>
        </w:rPr>
        <w:t>\</w:t>
      </w:r>
      <w:proofErr w:type="spellStart"/>
      <w:r w:rsidRPr="002030A7">
        <w:rPr>
          <w:rFonts w:ascii="Consolas" w:hAnsi="Consolas" w:cs="Consolas"/>
          <w:b/>
          <w:bCs/>
          <w:color w:val="008080"/>
          <w:sz w:val="18"/>
          <w:szCs w:val="20"/>
          <w:highlight w:val="white"/>
        </w:rPr>
        <w:t>brief</w:t>
      </w:r>
      <w:proofErr w:type="spellEnd"/>
      <w:r w:rsidRPr="002030A7">
        <w:rPr>
          <w:rFonts w:ascii="Consolas" w:hAnsi="Consolas" w:cs="Consolas"/>
          <w:color w:val="008080"/>
          <w:sz w:val="18"/>
          <w:szCs w:val="20"/>
          <w:highlight w:val="white"/>
        </w:rPr>
        <w:t xml:space="preserve">     Description de la classe</w:t>
      </w:r>
    </w:p>
    <w:p w:rsidR="00B55577" w:rsidRPr="002030A7"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2030A7">
        <w:rPr>
          <w:rFonts w:ascii="Consolas" w:hAnsi="Consolas" w:cs="Consolas"/>
          <w:color w:val="008080"/>
          <w:sz w:val="18"/>
          <w:szCs w:val="20"/>
          <w:highlight w:val="white"/>
        </w:rPr>
        <w:t xml:space="preserve">* </w:t>
      </w:r>
      <w:r w:rsidRPr="002030A7">
        <w:rPr>
          <w:rFonts w:ascii="Consolas" w:hAnsi="Consolas" w:cs="Consolas"/>
          <w:b/>
          <w:color w:val="008080"/>
          <w:sz w:val="18"/>
          <w:szCs w:val="20"/>
          <w:highlight w:val="white"/>
        </w:rPr>
        <w:t>\</w:t>
      </w:r>
      <w:proofErr w:type="spellStart"/>
      <w:r w:rsidRPr="002030A7">
        <w:rPr>
          <w:rFonts w:ascii="Consolas" w:hAnsi="Consolas" w:cs="Consolas"/>
          <w:b/>
          <w:color w:val="008080"/>
          <w:sz w:val="18"/>
          <w:szCs w:val="20"/>
          <w:highlight w:val="white"/>
        </w:rPr>
        <w:t>details</w:t>
      </w:r>
      <w:proofErr w:type="spellEnd"/>
      <w:r w:rsidRPr="002030A7">
        <w:rPr>
          <w:rFonts w:ascii="Consolas" w:hAnsi="Consolas" w:cs="Consolas"/>
          <w:color w:val="008080"/>
          <w:sz w:val="18"/>
          <w:szCs w:val="20"/>
          <w:highlight w:val="white"/>
        </w:rPr>
        <w:t xml:space="preserve">   Cette classe</w:t>
      </w:r>
      <w:r>
        <w:rPr>
          <w:rFonts w:ascii="Consolas" w:hAnsi="Consolas" w:cs="Consolas"/>
          <w:color w:val="008080"/>
          <w:sz w:val="18"/>
          <w:szCs w:val="20"/>
          <w:highlight w:val="white"/>
        </w:rPr>
        <w:t xml:space="preserve"> est utilisée pour détailler des </w:t>
      </w:r>
      <w:r w:rsidRPr="002030A7">
        <w:rPr>
          <w:rFonts w:ascii="Consolas" w:hAnsi="Consolas" w:cs="Consolas"/>
          <w:color w:val="008080"/>
          <w:sz w:val="18"/>
          <w:szCs w:val="20"/>
          <w:highlight w:val="white"/>
        </w:rPr>
        <w:t>balises générales</w:t>
      </w:r>
    </w:p>
    <w:p w:rsidR="00B55577" w:rsidRPr="00BB3657"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BB3657">
        <w:rPr>
          <w:rFonts w:ascii="Consolas" w:hAnsi="Consolas" w:cs="Consolas"/>
          <w:color w:val="008080"/>
          <w:sz w:val="18"/>
          <w:szCs w:val="20"/>
          <w:highlight w:val="white"/>
        </w:rPr>
        <w:t xml:space="preserve">* </w:t>
      </w:r>
      <w:r w:rsidRPr="00BB3657">
        <w:rPr>
          <w:rFonts w:ascii="Consolas" w:hAnsi="Consolas" w:cs="Consolas"/>
          <w:b/>
          <w:bCs/>
          <w:color w:val="008080"/>
          <w:sz w:val="18"/>
          <w:szCs w:val="20"/>
          <w:highlight w:val="white"/>
        </w:rPr>
        <w:t>\</w:t>
      </w:r>
      <w:proofErr w:type="spellStart"/>
      <w:r w:rsidRPr="00BB3657">
        <w:rPr>
          <w:rFonts w:ascii="Consolas" w:hAnsi="Consolas" w:cs="Consolas"/>
          <w:b/>
          <w:bCs/>
          <w:color w:val="008080"/>
          <w:sz w:val="18"/>
          <w:szCs w:val="20"/>
          <w:highlight w:val="white"/>
        </w:rPr>
        <w:t>author</w:t>
      </w:r>
      <w:proofErr w:type="spellEnd"/>
      <w:r w:rsidRPr="00BB3657">
        <w:rPr>
          <w:rFonts w:ascii="Consolas" w:hAnsi="Consolas" w:cs="Consolas"/>
          <w:color w:val="008080"/>
          <w:sz w:val="18"/>
          <w:szCs w:val="20"/>
          <w:highlight w:val="white"/>
        </w:rPr>
        <w:t xml:space="preserve">    John </w:t>
      </w:r>
      <w:proofErr w:type="spellStart"/>
      <w:r w:rsidRPr="00BB3657">
        <w:rPr>
          <w:rFonts w:ascii="Consolas" w:hAnsi="Consolas" w:cs="Consolas"/>
          <w:color w:val="008080"/>
          <w:sz w:val="18"/>
          <w:szCs w:val="20"/>
          <w:highlight w:val="white"/>
        </w:rPr>
        <w:t>Doe</w:t>
      </w:r>
      <w:proofErr w:type="spellEnd"/>
      <w:r w:rsidRPr="00BB3657">
        <w:rPr>
          <w:rFonts w:ascii="Consolas" w:hAnsi="Consolas" w:cs="Consolas"/>
          <w:color w:val="008080"/>
          <w:sz w:val="18"/>
          <w:szCs w:val="20"/>
          <w:highlight w:val="white"/>
        </w:rPr>
        <w:t xml:space="preserve"> (Auteur de la classe)</w:t>
      </w:r>
    </w:p>
    <w:p w:rsidR="00B55577" w:rsidRPr="007E5758"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7E5758">
        <w:rPr>
          <w:rFonts w:ascii="Consolas" w:hAnsi="Consolas" w:cs="Consolas"/>
          <w:color w:val="008080"/>
          <w:sz w:val="18"/>
          <w:szCs w:val="20"/>
          <w:highlight w:val="white"/>
        </w:rPr>
        <w:t xml:space="preserve">* </w:t>
      </w:r>
      <w:r w:rsidRPr="007E5758">
        <w:rPr>
          <w:rFonts w:ascii="Consolas" w:hAnsi="Consolas" w:cs="Consolas"/>
          <w:b/>
          <w:bCs/>
          <w:color w:val="008080"/>
          <w:sz w:val="18"/>
          <w:szCs w:val="20"/>
          <w:highlight w:val="white"/>
        </w:rPr>
        <w:t>\</w:t>
      </w:r>
      <w:proofErr w:type="spellStart"/>
      <w:r w:rsidRPr="007E5758">
        <w:rPr>
          <w:rFonts w:ascii="Consolas" w:hAnsi="Consolas" w:cs="Consolas"/>
          <w:b/>
          <w:bCs/>
          <w:color w:val="008080"/>
          <w:sz w:val="18"/>
          <w:szCs w:val="20"/>
          <w:highlight w:val="white"/>
        </w:rPr>
        <w:t>author</w:t>
      </w:r>
      <w:proofErr w:type="spellEnd"/>
      <w:r w:rsidRPr="007E5758">
        <w:rPr>
          <w:rFonts w:ascii="Consolas" w:hAnsi="Consolas" w:cs="Consolas"/>
          <w:color w:val="008080"/>
          <w:sz w:val="18"/>
          <w:szCs w:val="20"/>
          <w:highlight w:val="white"/>
        </w:rPr>
        <w:t xml:space="preserve">    John Smith (Autre auteur de la classe)</w:t>
      </w:r>
    </w:p>
    <w:p w:rsidR="00B55577" w:rsidRPr="00A00CB9"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00CB9">
        <w:rPr>
          <w:rFonts w:ascii="Consolas" w:hAnsi="Consolas" w:cs="Consolas"/>
          <w:color w:val="008080"/>
          <w:sz w:val="18"/>
          <w:szCs w:val="20"/>
          <w:highlight w:val="white"/>
        </w:rPr>
        <w:t xml:space="preserve">* </w:t>
      </w:r>
      <w:r w:rsidRPr="00A00CB9">
        <w:rPr>
          <w:rFonts w:ascii="Consolas" w:hAnsi="Consolas" w:cs="Consolas"/>
          <w:b/>
          <w:bCs/>
          <w:color w:val="008080"/>
          <w:sz w:val="18"/>
          <w:szCs w:val="20"/>
          <w:highlight w:val="white"/>
        </w:rPr>
        <w:t>\version</w:t>
      </w:r>
      <w:r w:rsidRPr="00A00CB9">
        <w:rPr>
          <w:rFonts w:ascii="Consolas" w:hAnsi="Consolas" w:cs="Consolas"/>
          <w:color w:val="008080"/>
          <w:sz w:val="18"/>
          <w:szCs w:val="20"/>
          <w:highlight w:val="white"/>
        </w:rPr>
        <w:t xml:space="preserve">   0.5.6b (Version de la classe</w:t>
      </w:r>
      <w:r>
        <w:rPr>
          <w:rFonts w:ascii="Consolas" w:hAnsi="Consolas" w:cs="Consolas"/>
          <w:color w:val="008080"/>
          <w:sz w:val="18"/>
          <w:szCs w:val="20"/>
          <w:highlight w:val="white"/>
        </w:rPr>
        <w:t>/du programme</w:t>
      </w:r>
      <w:r w:rsidRPr="00A00CB9">
        <w:rPr>
          <w:rFonts w:ascii="Consolas" w:hAnsi="Consolas" w:cs="Consolas"/>
          <w:color w:val="008080"/>
          <w:sz w:val="18"/>
          <w:szCs w:val="20"/>
          <w:highlight w:val="white"/>
        </w:rPr>
        <w:t>)</w:t>
      </w:r>
    </w:p>
    <w:p w:rsidR="00B55577" w:rsidRPr="007511AC"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7511AC">
        <w:rPr>
          <w:rFonts w:ascii="Consolas" w:hAnsi="Consolas" w:cs="Consolas"/>
          <w:color w:val="008080"/>
          <w:sz w:val="18"/>
          <w:szCs w:val="20"/>
          <w:highlight w:val="white"/>
        </w:rPr>
        <w:t xml:space="preserve">* </w:t>
      </w:r>
      <w:r w:rsidRPr="007511AC">
        <w:rPr>
          <w:rFonts w:ascii="Consolas" w:hAnsi="Consolas" w:cs="Consolas"/>
          <w:b/>
          <w:bCs/>
          <w:color w:val="008080"/>
          <w:sz w:val="18"/>
          <w:szCs w:val="20"/>
          <w:highlight w:val="white"/>
        </w:rPr>
        <w:t>\date</w:t>
      </w:r>
      <w:r w:rsidRPr="007511AC">
        <w:rPr>
          <w:rFonts w:ascii="Consolas" w:hAnsi="Consolas" w:cs="Consolas"/>
          <w:color w:val="008080"/>
          <w:sz w:val="18"/>
          <w:szCs w:val="20"/>
          <w:highlight w:val="white"/>
        </w:rPr>
        <w:t xml:space="preserve">      1992-2014</w:t>
      </w:r>
      <w:r>
        <w:rPr>
          <w:rFonts w:ascii="Consolas" w:hAnsi="Consolas" w:cs="Consolas"/>
          <w:color w:val="008080"/>
          <w:sz w:val="18"/>
          <w:szCs w:val="20"/>
          <w:highlight w:val="white"/>
        </w:rPr>
        <w:t xml:space="preserve"> (Date de développement du programme)</w:t>
      </w:r>
    </w:p>
    <w:p w:rsidR="00B55577" w:rsidRPr="008E2C9F"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7511AC">
        <w:rPr>
          <w:rFonts w:ascii="Consolas" w:hAnsi="Consolas" w:cs="Consolas"/>
          <w:color w:val="008080"/>
          <w:sz w:val="18"/>
          <w:szCs w:val="20"/>
          <w:highlight w:val="white"/>
        </w:rPr>
        <w:t xml:space="preserve">* </w:t>
      </w:r>
      <w:r w:rsidRPr="007511AC">
        <w:rPr>
          <w:rFonts w:ascii="Consolas" w:hAnsi="Consolas" w:cs="Consolas"/>
          <w:b/>
          <w:color w:val="008080"/>
          <w:sz w:val="18"/>
          <w:szCs w:val="20"/>
          <w:highlight w:val="white"/>
        </w:rPr>
        <w:t>\</w:t>
      </w:r>
      <w:proofErr w:type="spellStart"/>
      <w:r w:rsidRPr="007511AC">
        <w:rPr>
          <w:rFonts w:ascii="Consolas" w:hAnsi="Consolas" w:cs="Consolas"/>
          <w:b/>
          <w:color w:val="008080"/>
          <w:sz w:val="18"/>
          <w:szCs w:val="20"/>
          <w:highlight w:val="white"/>
        </w:rPr>
        <w:t>pre</w:t>
      </w:r>
      <w:proofErr w:type="spellEnd"/>
      <w:r w:rsidRPr="007511AC">
        <w:rPr>
          <w:rFonts w:ascii="Consolas" w:hAnsi="Consolas" w:cs="Consolas"/>
          <w:color w:val="008080"/>
          <w:sz w:val="18"/>
          <w:szCs w:val="20"/>
          <w:highlight w:val="white"/>
        </w:rPr>
        <w:t xml:space="preserve">       </w:t>
      </w:r>
      <w:r>
        <w:rPr>
          <w:rFonts w:ascii="Consolas" w:hAnsi="Consolas" w:cs="Consolas"/>
          <w:color w:val="008080"/>
          <w:sz w:val="18"/>
          <w:szCs w:val="20"/>
          <w:highlight w:val="white"/>
        </w:rPr>
        <w:t>Initialiser le système (</w:t>
      </w:r>
      <w:r w:rsidRPr="007511AC">
        <w:rPr>
          <w:rFonts w:ascii="Consolas" w:hAnsi="Consolas" w:cs="Consolas"/>
          <w:color w:val="008080"/>
          <w:sz w:val="18"/>
          <w:szCs w:val="20"/>
          <w:highlight w:val="white"/>
        </w:rPr>
        <w:t xml:space="preserve">prérequis </w:t>
      </w:r>
      <w:r>
        <w:rPr>
          <w:rFonts w:ascii="Consolas" w:hAnsi="Consolas" w:cs="Consolas"/>
          <w:color w:val="008080"/>
          <w:sz w:val="18"/>
          <w:szCs w:val="20"/>
          <w:highlight w:val="white"/>
        </w:rPr>
        <w:t>d</w:t>
      </w:r>
      <w:r w:rsidRPr="008E2C9F">
        <w:rPr>
          <w:rFonts w:ascii="Consolas" w:hAnsi="Consolas" w:cs="Consolas"/>
          <w:color w:val="008080"/>
          <w:sz w:val="18"/>
          <w:szCs w:val="20"/>
          <w:highlight w:val="white"/>
        </w:rPr>
        <w:t>’utilisation</w:t>
      </w:r>
      <w:r>
        <w:rPr>
          <w:rFonts w:ascii="Consolas" w:hAnsi="Consolas" w:cs="Consolas"/>
          <w:color w:val="008080"/>
          <w:sz w:val="18"/>
          <w:szCs w:val="20"/>
          <w:highlight w:val="white"/>
        </w:rPr>
        <w:t>)</w:t>
      </w:r>
    </w:p>
    <w:p w:rsidR="00B55577" w:rsidRPr="008E2C9F"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7511AC">
        <w:rPr>
          <w:rFonts w:ascii="Consolas" w:hAnsi="Consolas" w:cs="Consolas"/>
          <w:color w:val="008080"/>
          <w:sz w:val="18"/>
          <w:szCs w:val="20"/>
          <w:highlight w:val="white"/>
        </w:rPr>
        <w:t xml:space="preserve">* </w:t>
      </w:r>
      <w:r w:rsidRPr="007511AC">
        <w:rPr>
          <w:rFonts w:ascii="Consolas" w:hAnsi="Consolas" w:cs="Consolas"/>
          <w:b/>
          <w:bCs/>
          <w:color w:val="008080"/>
          <w:sz w:val="18"/>
          <w:szCs w:val="20"/>
          <w:highlight w:val="white"/>
        </w:rPr>
        <w:t>\bug</w:t>
      </w:r>
      <w:r w:rsidRPr="007511AC">
        <w:rPr>
          <w:rFonts w:ascii="Consolas" w:hAnsi="Consolas" w:cs="Consolas"/>
          <w:color w:val="008080"/>
          <w:sz w:val="18"/>
          <w:szCs w:val="20"/>
          <w:highlight w:val="white"/>
        </w:rPr>
        <w:t xml:space="preserve">       </w:t>
      </w:r>
      <w:r>
        <w:rPr>
          <w:rFonts w:ascii="Consolas" w:hAnsi="Consolas" w:cs="Consolas"/>
          <w:color w:val="008080"/>
          <w:sz w:val="18"/>
          <w:szCs w:val="20"/>
          <w:highlight w:val="white"/>
        </w:rPr>
        <w:t>Toute la mémoire n’est pas libérée (</w:t>
      </w:r>
      <w:r w:rsidRPr="007511AC">
        <w:rPr>
          <w:rFonts w:ascii="Consolas" w:hAnsi="Consolas" w:cs="Consolas"/>
          <w:color w:val="008080"/>
          <w:sz w:val="18"/>
          <w:szCs w:val="20"/>
          <w:highlight w:val="white"/>
        </w:rPr>
        <w:t xml:space="preserve">bug </w:t>
      </w:r>
      <w:r w:rsidRPr="008E2C9F">
        <w:rPr>
          <w:rFonts w:ascii="Consolas" w:hAnsi="Consolas" w:cs="Consolas"/>
          <w:color w:val="008080"/>
          <w:sz w:val="18"/>
          <w:szCs w:val="20"/>
          <w:highlight w:val="white"/>
        </w:rPr>
        <w:t>lié à l’</w:t>
      </w:r>
      <w:r>
        <w:rPr>
          <w:rFonts w:ascii="Consolas" w:hAnsi="Consolas" w:cs="Consolas"/>
          <w:color w:val="008080"/>
          <w:sz w:val="18"/>
          <w:szCs w:val="20"/>
          <w:highlight w:val="white"/>
        </w:rPr>
        <w:t>utilisation)</w:t>
      </w:r>
    </w:p>
    <w:p w:rsidR="00B55577" w:rsidRPr="008E2C9F"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8E2C9F">
        <w:rPr>
          <w:rFonts w:ascii="Consolas" w:hAnsi="Consolas" w:cs="Consolas"/>
          <w:color w:val="008080"/>
          <w:sz w:val="18"/>
          <w:szCs w:val="20"/>
          <w:highlight w:val="white"/>
        </w:rPr>
        <w:t xml:space="preserve">* </w:t>
      </w:r>
      <w:r w:rsidRPr="008E2C9F">
        <w:rPr>
          <w:rFonts w:ascii="Consolas" w:hAnsi="Consolas" w:cs="Consolas"/>
          <w:b/>
          <w:bCs/>
          <w:color w:val="008080"/>
          <w:sz w:val="18"/>
          <w:szCs w:val="20"/>
          <w:highlight w:val="white"/>
        </w:rPr>
        <w:t>\warning</w:t>
      </w:r>
      <w:r w:rsidRPr="008E2C9F">
        <w:rPr>
          <w:rFonts w:ascii="Consolas" w:hAnsi="Consolas" w:cs="Consolas"/>
          <w:color w:val="008080"/>
          <w:sz w:val="18"/>
          <w:szCs w:val="20"/>
          <w:highlight w:val="white"/>
        </w:rPr>
        <w:t xml:space="preserve">   </w:t>
      </w:r>
      <w:r>
        <w:rPr>
          <w:rFonts w:ascii="Consolas" w:hAnsi="Consolas" w:cs="Consolas"/>
          <w:color w:val="008080"/>
          <w:sz w:val="18"/>
          <w:szCs w:val="20"/>
          <w:highlight w:val="white"/>
        </w:rPr>
        <w:t>Peut causer des crashs (</w:t>
      </w:r>
      <w:r w:rsidRPr="008E2C9F">
        <w:rPr>
          <w:rFonts w:ascii="Consolas" w:hAnsi="Consolas" w:cs="Consolas"/>
          <w:color w:val="008080"/>
          <w:sz w:val="18"/>
          <w:szCs w:val="20"/>
          <w:highlight w:val="white"/>
        </w:rPr>
        <w:t>avertissement lié à l’</w:t>
      </w:r>
      <w:r>
        <w:rPr>
          <w:rFonts w:ascii="Consolas" w:hAnsi="Consolas" w:cs="Consolas"/>
          <w:color w:val="008080"/>
          <w:sz w:val="18"/>
          <w:szCs w:val="20"/>
          <w:highlight w:val="white"/>
        </w:rPr>
        <w:t>utilisation)</w:t>
      </w:r>
    </w:p>
    <w:p w:rsidR="00B55577" w:rsidRPr="000B7D0A"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Pr>
          <w:rFonts w:ascii="Consolas" w:hAnsi="Consolas" w:cs="Consolas"/>
          <w:color w:val="008080"/>
          <w:sz w:val="18"/>
          <w:szCs w:val="20"/>
          <w:highlight w:val="white"/>
        </w:rPr>
        <w:t xml:space="preserve">* </w:t>
      </w:r>
      <w:r w:rsidRPr="00584E75">
        <w:rPr>
          <w:rFonts w:ascii="Consolas" w:hAnsi="Consolas" w:cs="Consolas"/>
          <w:b/>
          <w:color w:val="008080"/>
          <w:sz w:val="18"/>
          <w:szCs w:val="20"/>
          <w:highlight w:val="white"/>
        </w:rPr>
        <w:t xml:space="preserve">\copyright </w:t>
      </w:r>
      <w:r w:rsidRPr="007E15AA">
        <w:rPr>
          <w:rFonts w:ascii="Consolas" w:hAnsi="Consolas" w:cs="Consolas"/>
          <w:color w:val="008080"/>
          <w:sz w:val="18"/>
          <w:szCs w:val="20"/>
          <w:highlight w:val="white"/>
        </w:rPr>
        <w:t xml:space="preserve">GNU Public Licence </w:t>
      </w:r>
      <w:r>
        <w:rPr>
          <w:rFonts w:ascii="Consolas" w:hAnsi="Consolas" w:cs="Consolas"/>
          <w:b/>
          <w:color w:val="008080"/>
          <w:sz w:val="18"/>
          <w:szCs w:val="20"/>
          <w:highlight w:val="white"/>
        </w:rPr>
        <w:t>(</w:t>
      </w:r>
      <w:r>
        <w:rPr>
          <w:rFonts w:ascii="Consolas" w:hAnsi="Consolas" w:cs="Consolas"/>
          <w:color w:val="008080"/>
          <w:sz w:val="18"/>
          <w:szCs w:val="20"/>
          <w:highlight w:val="white"/>
        </w:rPr>
        <w:t>copyright d’utilisation de la classe)</w:t>
      </w:r>
    </w:p>
    <w:p w:rsidR="00B55577" w:rsidRPr="000B7D0A"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0B7D0A">
        <w:rPr>
          <w:rFonts w:ascii="Consolas" w:hAnsi="Consolas" w:cs="Consolas"/>
          <w:color w:val="008080"/>
          <w:sz w:val="18"/>
          <w:szCs w:val="20"/>
          <w:highlight w:val="white"/>
        </w:rPr>
        <w:t>*/</w:t>
      </w:r>
    </w:p>
    <w:p w:rsidR="00B55577" w:rsidRPr="00584E75" w:rsidRDefault="00B55577" w:rsidP="00307C65">
      <w:pPr>
        <w:keepNext/>
        <w:jc w:val="both"/>
        <w:rPr>
          <w:rFonts w:ascii="Consolas" w:hAnsi="Consolas" w:cs="Consolas"/>
          <w:sz w:val="20"/>
        </w:rPr>
      </w:pPr>
      <w:proofErr w:type="gramStart"/>
      <w:r w:rsidRPr="000B7D0A">
        <w:rPr>
          <w:rFonts w:ascii="Consolas" w:hAnsi="Consolas" w:cs="Consolas"/>
          <w:color w:val="8000FF"/>
          <w:sz w:val="18"/>
          <w:szCs w:val="20"/>
          <w:highlight w:val="white"/>
        </w:rPr>
        <w:t>class</w:t>
      </w:r>
      <w:proofErr w:type="gramEnd"/>
      <w:r w:rsidRPr="000B7D0A">
        <w:rPr>
          <w:rFonts w:ascii="Consolas" w:hAnsi="Consolas" w:cs="Consolas"/>
          <w:color w:val="000000"/>
          <w:sz w:val="18"/>
          <w:szCs w:val="20"/>
          <w:highlight w:val="white"/>
        </w:rPr>
        <w:t xml:space="preserve"> </w:t>
      </w:r>
      <w:proofErr w:type="spellStart"/>
      <w:r>
        <w:rPr>
          <w:rFonts w:ascii="Consolas" w:hAnsi="Consolas" w:cs="Consolas"/>
          <w:color w:val="000000"/>
          <w:sz w:val="18"/>
          <w:szCs w:val="20"/>
          <w:highlight w:val="white"/>
        </w:rPr>
        <w:t>ExampleClass</w:t>
      </w:r>
      <w:proofErr w:type="spellEnd"/>
      <w:r w:rsidRPr="000B7D0A">
        <w:rPr>
          <w:rFonts w:ascii="Consolas" w:hAnsi="Consolas" w:cs="Consolas"/>
          <w:color w:val="000000"/>
          <w:sz w:val="18"/>
          <w:szCs w:val="20"/>
          <w:highlight w:val="white"/>
        </w:rPr>
        <w:t xml:space="preserve"> </w:t>
      </w:r>
      <w:r w:rsidRPr="000B7D0A">
        <w:rPr>
          <w:rFonts w:ascii="Consolas" w:hAnsi="Consolas" w:cs="Consolas"/>
          <w:b/>
          <w:bCs/>
          <w:color w:val="000080"/>
          <w:sz w:val="18"/>
          <w:szCs w:val="20"/>
          <w:highlight w:val="white"/>
        </w:rPr>
        <w:t>{};</w:t>
      </w:r>
    </w:p>
    <w:p w:rsidR="00B55577" w:rsidRDefault="00B55577" w:rsidP="00307C65">
      <w:pPr>
        <w:pStyle w:val="Lgende"/>
        <w:jc w:val="both"/>
      </w:pPr>
      <w:bookmarkStart w:id="3" w:name="_Ref381285207"/>
      <w:r>
        <w:t xml:space="preserve">Figure </w:t>
      </w:r>
      <w:fldSimple w:instr=" SEQ Figure \* ARABIC ">
        <w:r w:rsidR="00312E74">
          <w:rPr>
            <w:noProof/>
          </w:rPr>
          <w:t>4</w:t>
        </w:r>
      </w:fldSimple>
      <w:bookmarkEnd w:id="3"/>
      <w:r>
        <w:t xml:space="preserve"> - Exemple d'utilisation des balises générales</w:t>
      </w:r>
    </w:p>
    <w:p w:rsidR="000D78EF" w:rsidRPr="000D78EF" w:rsidRDefault="000D78EF" w:rsidP="00307C65">
      <w:pPr>
        <w:jc w:val="both"/>
      </w:pPr>
    </w:p>
    <w:p w:rsidR="00B55577" w:rsidRDefault="00B55577" w:rsidP="00307C65">
      <w:pPr>
        <w:pStyle w:val="Titre5"/>
        <w:jc w:val="both"/>
      </w:pPr>
      <w:r>
        <w:lastRenderedPageBreak/>
        <w:t>Balisage de fonction et méthodes</w:t>
      </w:r>
    </w:p>
    <w:p w:rsidR="00B55577" w:rsidRDefault="00B55577" w:rsidP="00307C65">
      <w:pPr>
        <w:jc w:val="both"/>
      </w:pPr>
      <w:r>
        <w:t>Des balises plus spécifiques permettent de documenter des fonctions. Celles-ci donnent des inform</w:t>
      </w:r>
      <w:r>
        <w:t>a</w:t>
      </w:r>
      <w:r>
        <w:t xml:space="preserve">tions sur les paramètres de la fonction et son retour. La </w:t>
      </w:r>
      <w:r>
        <w:fldChar w:fldCharType="begin"/>
      </w:r>
      <w:r>
        <w:instrText xml:space="preserve"> REF _Ref381285615 \h </w:instrText>
      </w:r>
      <w:r w:rsidR="00307C65">
        <w:instrText xml:space="preserve"> \* MERGEFORMAT </w:instrText>
      </w:r>
      <w:r>
        <w:fldChar w:fldCharType="separate"/>
      </w:r>
      <w:r>
        <w:t xml:space="preserve">Figure </w:t>
      </w:r>
      <w:r>
        <w:rPr>
          <w:noProof/>
        </w:rPr>
        <w:t>5</w:t>
      </w:r>
      <w:r>
        <w:fldChar w:fldCharType="end"/>
      </w:r>
      <w:r>
        <w:t xml:space="preserve"> donne un exemple de document</w:t>
      </w:r>
      <w:r>
        <w:t>a</w:t>
      </w:r>
      <w:r>
        <w:t>tion de fonction.</w:t>
      </w:r>
    </w:p>
    <w:p w:rsidR="000D78EF" w:rsidRDefault="000D78EF" w:rsidP="00307C65">
      <w:pPr>
        <w:jc w:val="both"/>
      </w:pPr>
    </w:p>
    <w:p w:rsidR="000D78EF" w:rsidRDefault="000D78EF" w:rsidP="00307C65">
      <w:pPr>
        <w:jc w:val="both"/>
      </w:pPr>
    </w:p>
    <w:p w:rsidR="00B55577" w:rsidRPr="00CF0D5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CF0D55">
        <w:rPr>
          <w:rFonts w:ascii="Consolas" w:hAnsi="Consolas" w:cs="Consolas"/>
          <w:color w:val="008080"/>
          <w:sz w:val="18"/>
          <w:szCs w:val="20"/>
          <w:highlight w:val="white"/>
        </w:rPr>
        <w:t>/*!</w:t>
      </w:r>
    </w:p>
    <w:p w:rsidR="00B55577" w:rsidRPr="00CF0D5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w:t>
      </w:r>
      <w:r w:rsidRPr="00CF0D55">
        <w:rPr>
          <w:rFonts w:ascii="Consolas" w:hAnsi="Consolas" w:cs="Consolas"/>
          <w:b/>
          <w:bCs/>
          <w:color w:val="008080"/>
          <w:sz w:val="18"/>
          <w:szCs w:val="20"/>
          <w:highlight w:val="white"/>
        </w:rPr>
        <w:t>\</w:t>
      </w:r>
      <w:proofErr w:type="spellStart"/>
      <w:r w:rsidRPr="00CF0D55">
        <w:rPr>
          <w:rFonts w:ascii="Consolas" w:hAnsi="Consolas" w:cs="Consolas"/>
          <w:b/>
          <w:bCs/>
          <w:color w:val="008080"/>
          <w:sz w:val="18"/>
          <w:szCs w:val="20"/>
          <w:highlight w:val="white"/>
        </w:rPr>
        <w:t>brief</w:t>
      </w:r>
      <w:proofErr w:type="spellEnd"/>
      <w:r w:rsidRPr="00CF0D55">
        <w:rPr>
          <w:rFonts w:ascii="Consolas" w:hAnsi="Consolas" w:cs="Consolas"/>
          <w:color w:val="008080"/>
          <w:sz w:val="18"/>
          <w:szCs w:val="20"/>
          <w:highlight w:val="white"/>
        </w:rPr>
        <w:t xml:space="preserve"> </w:t>
      </w:r>
      <w:proofErr w:type="spellStart"/>
      <w:r w:rsidRPr="00CF0D55">
        <w:rPr>
          <w:rFonts w:ascii="Consolas" w:hAnsi="Consolas" w:cs="Consolas"/>
          <w:color w:val="008080"/>
          <w:sz w:val="18"/>
          <w:szCs w:val="20"/>
          <w:highlight w:val="white"/>
        </w:rPr>
        <w:t>foo</w:t>
      </w:r>
      <w:proofErr w:type="spellEnd"/>
      <w:r w:rsidRPr="00CF0D55">
        <w:rPr>
          <w:rFonts w:ascii="Consolas" w:hAnsi="Consolas" w:cs="Consolas"/>
          <w:color w:val="008080"/>
          <w:sz w:val="18"/>
          <w:szCs w:val="20"/>
          <w:highlight w:val="white"/>
        </w:rPr>
        <w:t xml:space="preserve"> Ce texte sera dans la description rapide de la fonction</w:t>
      </w:r>
    </w:p>
    <w:p w:rsidR="00B55577" w:rsidRPr="00CF0D5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CF0D55">
        <w:rPr>
          <w:rFonts w:ascii="Consolas" w:hAnsi="Consolas" w:cs="Consolas"/>
          <w:color w:val="008080"/>
          <w:sz w:val="18"/>
          <w:szCs w:val="20"/>
          <w:highlight w:val="white"/>
        </w:rPr>
        <w:t>* \</w:t>
      </w:r>
      <w:proofErr w:type="spellStart"/>
      <w:r w:rsidRPr="00CF0D55">
        <w:rPr>
          <w:rFonts w:ascii="Consolas" w:hAnsi="Consolas" w:cs="Consolas"/>
          <w:color w:val="008080"/>
          <w:sz w:val="18"/>
          <w:szCs w:val="20"/>
          <w:highlight w:val="white"/>
        </w:rPr>
        <w:t>details</w:t>
      </w:r>
      <w:proofErr w:type="spellEnd"/>
      <w:r w:rsidRPr="00CF0D55">
        <w:rPr>
          <w:rFonts w:ascii="Consolas" w:hAnsi="Consolas" w:cs="Consolas"/>
          <w:color w:val="008080"/>
          <w:sz w:val="18"/>
          <w:szCs w:val="20"/>
          <w:highlight w:val="white"/>
        </w:rPr>
        <w:t xml:space="preserve"> Ce texte sera consultable dans la description détaillée</w:t>
      </w:r>
    </w:p>
    <w:p w:rsidR="00B55577" w:rsidRPr="00CF0D5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w:t>
      </w:r>
      <w:r w:rsidRPr="00CF0D55">
        <w:rPr>
          <w:rFonts w:ascii="Consolas" w:hAnsi="Consolas" w:cs="Consolas"/>
          <w:b/>
          <w:bCs/>
          <w:color w:val="008080"/>
          <w:sz w:val="18"/>
          <w:szCs w:val="20"/>
          <w:highlight w:val="white"/>
        </w:rPr>
        <w:t>\</w:t>
      </w:r>
      <w:proofErr w:type="spellStart"/>
      <w:r w:rsidRPr="00CF0D55">
        <w:rPr>
          <w:rFonts w:ascii="Consolas" w:hAnsi="Consolas" w:cs="Consolas"/>
          <w:b/>
          <w:bCs/>
          <w:color w:val="008080"/>
          <w:sz w:val="18"/>
          <w:szCs w:val="20"/>
          <w:highlight w:val="white"/>
        </w:rPr>
        <w:t>param</w:t>
      </w:r>
      <w:proofErr w:type="spellEnd"/>
      <w:r w:rsidRPr="00CF0D55">
        <w:rPr>
          <w:rFonts w:ascii="Consolas" w:hAnsi="Consolas" w:cs="Consolas"/>
          <w:color w:val="008080"/>
          <w:sz w:val="18"/>
          <w:szCs w:val="20"/>
          <w:highlight w:val="white"/>
        </w:rPr>
        <w:t xml:space="preserve"> bar Ce texte documente le rôle du paramètre</w:t>
      </w:r>
    </w:p>
    <w:p w:rsidR="00B55577" w:rsidRPr="00CF0D5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w:t>
      </w:r>
      <w:r w:rsidRPr="00CF0D55">
        <w:rPr>
          <w:rFonts w:ascii="Consolas" w:hAnsi="Consolas" w:cs="Consolas"/>
          <w:b/>
          <w:bCs/>
          <w:color w:val="008080"/>
          <w:sz w:val="18"/>
          <w:szCs w:val="20"/>
          <w:highlight w:val="white"/>
        </w:rPr>
        <w:t>\</w:t>
      </w:r>
      <w:proofErr w:type="spellStart"/>
      <w:r w:rsidRPr="00CF0D55">
        <w:rPr>
          <w:rFonts w:ascii="Consolas" w:hAnsi="Consolas" w:cs="Consolas"/>
          <w:b/>
          <w:bCs/>
          <w:color w:val="008080"/>
          <w:sz w:val="18"/>
          <w:szCs w:val="20"/>
          <w:highlight w:val="white"/>
        </w:rPr>
        <w:t>param</w:t>
      </w:r>
      <w:proofErr w:type="spellEnd"/>
      <w:r w:rsidRPr="00CF0D55">
        <w:rPr>
          <w:rFonts w:ascii="Consolas" w:hAnsi="Consolas" w:cs="Consolas"/>
          <w:color w:val="008080"/>
          <w:sz w:val="18"/>
          <w:szCs w:val="20"/>
          <w:highlight w:val="white"/>
        </w:rPr>
        <w:t xml:space="preserve"> </w:t>
      </w:r>
      <w:proofErr w:type="spellStart"/>
      <w:proofErr w:type="gramStart"/>
      <w:r w:rsidRPr="00CF0D55">
        <w:rPr>
          <w:rFonts w:ascii="Consolas" w:hAnsi="Consolas" w:cs="Consolas"/>
          <w:color w:val="008080"/>
          <w:sz w:val="18"/>
          <w:szCs w:val="20"/>
          <w:highlight w:val="white"/>
        </w:rPr>
        <w:t>src</w:t>
      </w:r>
      <w:proofErr w:type="spellEnd"/>
      <w:r w:rsidRPr="00CF0D55">
        <w:rPr>
          <w:rFonts w:ascii="Consolas" w:hAnsi="Consolas" w:cs="Consolas"/>
          <w:color w:val="008080"/>
          <w:sz w:val="18"/>
          <w:szCs w:val="20"/>
          <w:highlight w:val="white"/>
        </w:rPr>
        <w:t>[</w:t>
      </w:r>
      <w:proofErr w:type="gramEnd"/>
      <w:r w:rsidRPr="00CF0D55">
        <w:rPr>
          <w:rFonts w:ascii="Consolas" w:hAnsi="Consolas" w:cs="Consolas"/>
          <w:color w:val="008080"/>
          <w:sz w:val="18"/>
          <w:szCs w:val="20"/>
          <w:highlight w:val="white"/>
        </w:rPr>
        <w:t>in] Ce paramètre est un paramètre d'entrée de la fonction</w:t>
      </w:r>
    </w:p>
    <w:p w:rsidR="00B55577" w:rsidRPr="00CF0D5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w:t>
      </w:r>
      <w:r w:rsidRPr="00CF0D55">
        <w:rPr>
          <w:rFonts w:ascii="Consolas" w:hAnsi="Consolas" w:cs="Consolas"/>
          <w:b/>
          <w:bCs/>
          <w:color w:val="008080"/>
          <w:sz w:val="18"/>
          <w:szCs w:val="20"/>
          <w:highlight w:val="white"/>
        </w:rPr>
        <w:t>\</w:t>
      </w:r>
      <w:proofErr w:type="spellStart"/>
      <w:r w:rsidRPr="00CF0D55">
        <w:rPr>
          <w:rFonts w:ascii="Consolas" w:hAnsi="Consolas" w:cs="Consolas"/>
          <w:b/>
          <w:bCs/>
          <w:color w:val="008080"/>
          <w:sz w:val="18"/>
          <w:szCs w:val="20"/>
          <w:highlight w:val="white"/>
        </w:rPr>
        <w:t>param</w:t>
      </w:r>
      <w:proofErr w:type="spellEnd"/>
      <w:r w:rsidRPr="00CF0D55">
        <w:rPr>
          <w:rFonts w:ascii="Consolas" w:hAnsi="Consolas" w:cs="Consolas"/>
          <w:color w:val="008080"/>
          <w:sz w:val="18"/>
          <w:szCs w:val="20"/>
          <w:highlight w:val="white"/>
        </w:rPr>
        <w:t xml:space="preserve"> </w:t>
      </w:r>
      <w:proofErr w:type="spellStart"/>
      <w:proofErr w:type="gramStart"/>
      <w:r w:rsidRPr="00CF0D55">
        <w:rPr>
          <w:rFonts w:ascii="Consolas" w:hAnsi="Consolas" w:cs="Consolas"/>
          <w:color w:val="008080"/>
          <w:sz w:val="18"/>
          <w:szCs w:val="20"/>
          <w:highlight w:val="white"/>
        </w:rPr>
        <w:t>dest</w:t>
      </w:r>
      <w:proofErr w:type="spellEnd"/>
      <w:r w:rsidRPr="00CF0D55">
        <w:rPr>
          <w:rFonts w:ascii="Consolas" w:hAnsi="Consolas" w:cs="Consolas"/>
          <w:color w:val="008080"/>
          <w:sz w:val="18"/>
          <w:szCs w:val="20"/>
          <w:highlight w:val="white"/>
        </w:rPr>
        <w:t>[</w:t>
      </w:r>
      <w:proofErr w:type="gramEnd"/>
      <w:r w:rsidRPr="00CF0D55">
        <w:rPr>
          <w:rFonts w:ascii="Consolas" w:hAnsi="Consolas" w:cs="Consolas"/>
          <w:color w:val="008080"/>
          <w:sz w:val="18"/>
          <w:szCs w:val="20"/>
          <w:highlight w:val="white"/>
        </w:rPr>
        <w:t>out] Ce paramètre est un paramètre de sortie de la fonction</w:t>
      </w:r>
    </w:p>
    <w:p w:rsidR="00B55577" w:rsidRPr="00CF0D5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w:t>
      </w:r>
      <w:r w:rsidRPr="00CF0D55">
        <w:rPr>
          <w:rFonts w:ascii="Consolas" w:hAnsi="Consolas" w:cs="Consolas"/>
          <w:b/>
          <w:bCs/>
          <w:color w:val="008080"/>
          <w:sz w:val="18"/>
          <w:szCs w:val="20"/>
          <w:highlight w:val="white"/>
        </w:rPr>
        <w:t>\</w:t>
      </w:r>
      <w:proofErr w:type="spellStart"/>
      <w:r w:rsidRPr="00CF0D55">
        <w:rPr>
          <w:rFonts w:ascii="Consolas" w:hAnsi="Consolas" w:cs="Consolas"/>
          <w:b/>
          <w:bCs/>
          <w:color w:val="008080"/>
          <w:sz w:val="18"/>
          <w:szCs w:val="20"/>
          <w:highlight w:val="white"/>
        </w:rPr>
        <w:t>param</w:t>
      </w:r>
      <w:proofErr w:type="spellEnd"/>
      <w:r w:rsidRPr="00CF0D55">
        <w:rPr>
          <w:rFonts w:ascii="Consolas" w:hAnsi="Consolas" w:cs="Consolas"/>
          <w:color w:val="008080"/>
          <w:sz w:val="18"/>
          <w:szCs w:val="20"/>
          <w:highlight w:val="white"/>
        </w:rPr>
        <w:t xml:space="preserve"> </w:t>
      </w:r>
      <w:proofErr w:type="spellStart"/>
      <w:proofErr w:type="gramStart"/>
      <w:r w:rsidRPr="00CF0D55">
        <w:rPr>
          <w:rFonts w:ascii="Consolas" w:hAnsi="Consolas" w:cs="Consolas"/>
          <w:color w:val="008080"/>
          <w:sz w:val="18"/>
          <w:szCs w:val="20"/>
          <w:highlight w:val="white"/>
        </w:rPr>
        <w:t>mod</w:t>
      </w:r>
      <w:proofErr w:type="spellEnd"/>
      <w:r w:rsidRPr="00CF0D55">
        <w:rPr>
          <w:rFonts w:ascii="Consolas" w:hAnsi="Consolas" w:cs="Consolas"/>
          <w:color w:val="008080"/>
          <w:sz w:val="18"/>
          <w:szCs w:val="20"/>
          <w:highlight w:val="white"/>
        </w:rPr>
        <w:t>[</w:t>
      </w:r>
      <w:proofErr w:type="spellStart"/>
      <w:proofErr w:type="gramEnd"/>
      <w:r w:rsidRPr="00CF0D55">
        <w:rPr>
          <w:rFonts w:ascii="Consolas" w:hAnsi="Consolas" w:cs="Consolas"/>
          <w:color w:val="008080"/>
          <w:sz w:val="18"/>
          <w:szCs w:val="20"/>
          <w:highlight w:val="white"/>
        </w:rPr>
        <w:t>in,out</w:t>
      </w:r>
      <w:proofErr w:type="spellEnd"/>
      <w:r w:rsidRPr="00CF0D55">
        <w:rPr>
          <w:rFonts w:ascii="Consolas" w:hAnsi="Consolas" w:cs="Consolas"/>
          <w:color w:val="008080"/>
          <w:sz w:val="18"/>
          <w:szCs w:val="20"/>
          <w:highlight w:val="white"/>
        </w:rPr>
        <w:t>] Ce paramètre est en entrée et en sortie de la fonction</w:t>
      </w:r>
    </w:p>
    <w:p w:rsidR="00B55577" w:rsidRPr="00CF0D5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w:t>
      </w:r>
      <w:r w:rsidRPr="00CF0D55">
        <w:rPr>
          <w:rFonts w:ascii="Consolas" w:hAnsi="Consolas" w:cs="Consolas"/>
          <w:b/>
          <w:bCs/>
          <w:color w:val="008080"/>
          <w:sz w:val="18"/>
          <w:szCs w:val="20"/>
          <w:highlight w:val="white"/>
        </w:rPr>
        <w:t>\return</w:t>
      </w:r>
      <w:r w:rsidRPr="00CF0D55">
        <w:rPr>
          <w:rFonts w:ascii="Consolas" w:hAnsi="Consolas" w:cs="Consolas"/>
          <w:color w:val="008080"/>
          <w:sz w:val="18"/>
          <w:szCs w:val="20"/>
          <w:highlight w:val="white"/>
        </w:rPr>
        <w:t xml:space="preserve"> Ce texte documente la sortie de la fonction</w:t>
      </w:r>
    </w:p>
    <w:p w:rsidR="00B55577" w:rsidRPr="00CF0D5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CF0D55">
        <w:rPr>
          <w:rFonts w:ascii="Consolas" w:hAnsi="Consolas" w:cs="Consolas"/>
          <w:color w:val="008080"/>
          <w:sz w:val="18"/>
          <w:szCs w:val="20"/>
          <w:highlight w:val="white"/>
        </w:rPr>
        <w:t>*/</w:t>
      </w:r>
    </w:p>
    <w:p w:rsidR="00B55577" w:rsidRPr="00CF0D55" w:rsidRDefault="00B55577" w:rsidP="00307C65">
      <w:pPr>
        <w:keepNext/>
        <w:jc w:val="both"/>
        <w:rPr>
          <w:rFonts w:ascii="Consolas" w:hAnsi="Consolas" w:cs="Consolas"/>
          <w:sz w:val="20"/>
        </w:rPr>
      </w:pPr>
      <w:proofErr w:type="gramStart"/>
      <w:r w:rsidRPr="00CF0D55">
        <w:rPr>
          <w:rFonts w:ascii="Consolas" w:hAnsi="Consolas" w:cs="Consolas"/>
          <w:color w:val="8000FF"/>
          <w:sz w:val="18"/>
          <w:szCs w:val="20"/>
          <w:highlight w:val="white"/>
        </w:rPr>
        <w:t>double</w:t>
      </w:r>
      <w:proofErr w:type="gramEnd"/>
      <w:r w:rsidRPr="00CF0D55">
        <w:rPr>
          <w:rFonts w:ascii="Consolas" w:hAnsi="Consolas" w:cs="Consolas"/>
          <w:color w:val="000000"/>
          <w:sz w:val="18"/>
          <w:szCs w:val="20"/>
          <w:highlight w:val="white"/>
        </w:rPr>
        <w:t xml:space="preserve"> </w:t>
      </w:r>
      <w:proofErr w:type="spellStart"/>
      <w:r w:rsidRPr="00CF0D55">
        <w:rPr>
          <w:rFonts w:ascii="Consolas" w:hAnsi="Consolas" w:cs="Consolas"/>
          <w:color w:val="000000"/>
          <w:sz w:val="18"/>
          <w:szCs w:val="20"/>
          <w:highlight w:val="white"/>
        </w:rPr>
        <w:t>foo</w:t>
      </w:r>
      <w:proofErr w:type="spellEnd"/>
      <w:r w:rsidRPr="00CF0D55">
        <w:rPr>
          <w:rFonts w:ascii="Consolas" w:hAnsi="Consolas" w:cs="Consolas"/>
          <w:color w:val="000000"/>
          <w:sz w:val="18"/>
          <w:szCs w:val="20"/>
          <w:highlight w:val="white"/>
        </w:rPr>
        <w:t xml:space="preserve"> </w:t>
      </w:r>
      <w:r w:rsidRPr="00CF0D55">
        <w:rPr>
          <w:rFonts w:ascii="Consolas" w:hAnsi="Consolas" w:cs="Consolas"/>
          <w:b/>
          <w:bCs/>
          <w:color w:val="000080"/>
          <w:sz w:val="18"/>
          <w:szCs w:val="20"/>
          <w:highlight w:val="white"/>
        </w:rPr>
        <w:t>(</w:t>
      </w:r>
      <w:proofErr w:type="spellStart"/>
      <w:r w:rsidRPr="00CF0D55">
        <w:rPr>
          <w:rFonts w:ascii="Consolas" w:hAnsi="Consolas" w:cs="Consolas"/>
          <w:color w:val="8000FF"/>
          <w:sz w:val="18"/>
          <w:szCs w:val="20"/>
          <w:highlight w:val="white"/>
        </w:rPr>
        <w:t>int</w:t>
      </w:r>
      <w:proofErr w:type="spellEnd"/>
      <w:r w:rsidRPr="00CF0D55">
        <w:rPr>
          <w:rFonts w:ascii="Consolas" w:hAnsi="Consolas" w:cs="Consolas"/>
          <w:color w:val="000000"/>
          <w:sz w:val="18"/>
          <w:szCs w:val="20"/>
          <w:highlight w:val="white"/>
        </w:rPr>
        <w:t xml:space="preserve"> bar</w:t>
      </w:r>
      <w:r w:rsidRPr="00CF0D55">
        <w:rPr>
          <w:rFonts w:ascii="Consolas" w:hAnsi="Consolas" w:cs="Consolas"/>
          <w:b/>
          <w:bCs/>
          <w:color w:val="000080"/>
          <w:sz w:val="18"/>
          <w:szCs w:val="20"/>
          <w:highlight w:val="white"/>
        </w:rPr>
        <w:t>,</w:t>
      </w:r>
      <w:r w:rsidRPr="00CF0D55">
        <w:rPr>
          <w:rFonts w:ascii="Consolas" w:hAnsi="Consolas" w:cs="Consolas"/>
          <w:color w:val="000000"/>
          <w:sz w:val="18"/>
          <w:szCs w:val="20"/>
          <w:highlight w:val="white"/>
        </w:rPr>
        <w:t xml:space="preserve"> </w:t>
      </w:r>
      <w:proofErr w:type="spellStart"/>
      <w:r w:rsidRPr="00CF0D55">
        <w:rPr>
          <w:rFonts w:ascii="Consolas" w:hAnsi="Consolas" w:cs="Consolas"/>
          <w:color w:val="8000FF"/>
          <w:sz w:val="18"/>
          <w:szCs w:val="20"/>
          <w:highlight w:val="white"/>
        </w:rPr>
        <w:t>const</w:t>
      </w:r>
      <w:proofErr w:type="spellEnd"/>
      <w:r w:rsidRPr="00CF0D55">
        <w:rPr>
          <w:rFonts w:ascii="Consolas" w:hAnsi="Consolas" w:cs="Consolas"/>
          <w:color w:val="000000"/>
          <w:sz w:val="18"/>
          <w:szCs w:val="20"/>
          <w:highlight w:val="white"/>
        </w:rPr>
        <w:t xml:space="preserve"> </w:t>
      </w:r>
      <w:proofErr w:type="spellStart"/>
      <w:r w:rsidRPr="00CF0D55">
        <w:rPr>
          <w:rFonts w:ascii="Consolas" w:hAnsi="Consolas" w:cs="Consolas"/>
          <w:color w:val="8000FF"/>
          <w:sz w:val="18"/>
          <w:szCs w:val="20"/>
          <w:highlight w:val="white"/>
        </w:rPr>
        <w:t>void</w:t>
      </w:r>
      <w:proofErr w:type="spellEnd"/>
      <w:r w:rsidRPr="00CF0D55">
        <w:rPr>
          <w:rFonts w:ascii="Consolas" w:hAnsi="Consolas" w:cs="Consolas"/>
          <w:color w:val="000000"/>
          <w:sz w:val="18"/>
          <w:szCs w:val="20"/>
          <w:highlight w:val="white"/>
        </w:rPr>
        <w:t xml:space="preserve"> </w:t>
      </w:r>
      <w:r w:rsidRPr="00CF0D55">
        <w:rPr>
          <w:rFonts w:ascii="Consolas" w:hAnsi="Consolas" w:cs="Consolas"/>
          <w:b/>
          <w:bCs/>
          <w:color w:val="000080"/>
          <w:sz w:val="18"/>
          <w:szCs w:val="20"/>
          <w:highlight w:val="white"/>
        </w:rPr>
        <w:t>*</w:t>
      </w:r>
      <w:proofErr w:type="spellStart"/>
      <w:r w:rsidRPr="00CF0D55">
        <w:rPr>
          <w:rFonts w:ascii="Consolas" w:hAnsi="Consolas" w:cs="Consolas"/>
          <w:color w:val="000000"/>
          <w:sz w:val="18"/>
          <w:szCs w:val="20"/>
          <w:highlight w:val="white"/>
        </w:rPr>
        <w:t>src</w:t>
      </w:r>
      <w:proofErr w:type="spellEnd"/>
      <w:r w:rsidRPr="00CF0D55">
        <w:rPr>
          <w:rFonts w:ascii="Consolas" w:hAnsi="Consolas" w:cs="Consolas"/>
          <w:b/>
          <w:bCs/>
          <w:color w:val="000080"/>
          <w:sz w:val="18"/>
          <w:szCs w:val="20"/>
          <w:highlight w:val="white"/>
        </w:rPr>
        <w:t>,</w:t>
      </w:r>
      <w:r w:rsidRPr="00CF0D55">
        <w:rPr>
          <w:rFonts w:ascii="Consolas" w:hAnsi="Consolas" w:cs="Consolas"/>
          <w:color w:val="000000"/>
          <w:sz w:val="18"/>
          <w:szCs w:val="20"/>
          <w:highlight w:val="white"/>
        </w:rPr>
        <w:t xml:space="preserve"> </w:t>
      </w:r>
      <w:proofErr w:type="spellStart"/>
      <w:r w:rsidRPr="00CF0D55">
        <w:rPr>
          <w:rFonts w:ascii="Consolas" w:hAnsi="Consolas" w:cs="Consolas"/>
          <w:color w:val="8000FF"/>
          <w:sz w:val="18"/>
          <w:szCs w:val="20"/>
          <w:highlight w:val="white"/>
        </w:rPr>
        <w:t>void</w:t>
      </w:r>
      <w:proofErr w:type="spellEnd"/>
      <w:r w:rsidRPr="00CF0D55">
        <w:rPr>
          <w:rFonts w:ascii="Consolas" w:hAnsi="Consolas" w:cs="Consolas"/>
          <w:color w:val="000000"/>
          <w:sz w:val="18"/>
          <w:szCs w:val="20"/>
          <w:highlight w:val="white"/>
        </w:rPr>
        <w:t xml:space="preserve"> </w:t>
      </w:r>
      <w:r w:rsidRPr="00CF0D55">
        <w:rPr>
          <w:rFonts w:ascii="Consolas" w:hAnsi="Consolas" w:cs="Consolas"/>
          <w:b/>
          <w:bCs/>
          <w:color w:val="000080"/>
          <w:sz w:val="18"/>
          <w:szCs w:val="20"/>
          <w:highlight w:val="white"/>
        </w:rPr>
        <w:t>*</w:t>
      </w:r>
      <w:proofErr w:type="spellStart"/>
      <w:r w:rsidRPr="00CF0D55">
        <w:rPr>
          <w:rFonts w:ascii="Consolas" w:hAnsi="Consolas" w:cs="Consolas"/>
          <w:color w:val="000000"/>
          <w:sz w:val="18"/>
          <w:szCs w:val="20"/>
          <w:highlight w:val="white"/>
        </w:rPr>
        <w:t>dest</w:t>
      </w:r>
      <w:proofErr w:type="spellEnd"/>
      <w:r w:rsidRPr="00CF0D55">
        <w:rPr>
          <w:rFonts w:ascii="Consolas" w:hAnsi="Consolas" w:cs="Consolas"/>
          <w:b/>
          <w:bCs/>
          <w:color w:val="000080"/>
          <w:sz w:val="18"/>
          <w:szCs w:val="20"/>
          <w:highlight w:val="white"/>
        </w:rPr>
        <w:t>,</w:t>
      </w:r>
      <w:r w:rsidRPr="00CF0D55">
        <w:rPr>
          <w:rFonts w:ascii="Consolas" w:hAnsi="Consolas" w:cs="Consolas"/>
          <w:color w:val="000000"/>
          <w:sz w:val="18"/>
          <w:szCs w:val="20"/>
          <w:highlight w:val="white"/>
        </w:rPr>
        <w:t xml:space="preserve"> </w:t>
      </w:r>
      <w:r w:rsidRPr="00CF0D55">
        <w:rPr>
          <w:rFonts w:ascii="Consolas" w:hAnsi="Consolas" w:cs="Consolas"/>
          <w:color w:val="8000FF"/>
          <w:sz w:val="18"/>
          <w:szCs w:val="20"/>
          <w:highlight w:val="white"/>
        </w:rPr>
        <w:t>char</w:t>
      </w:r>
      <w:r w:rsidRPr="00CF0D55">
        <w:rPr>
          <w:rFonts w:ascii="Consolas" w:hAnsi="Consolas" w:cs="Consolas"/>
          <w:color w:val="000000"/>
          <w:sz w:val="18"/>
          <w:szCs w:val="20"/>
          <w:highlight w:val="white"/>
        </w:rPr>
        <w:t xml:space="preserve"> </w:t>
      </w:r>
      <w:r w:rsidRPr="00CF0D55">
        <w:rPr>
          <w:rFonts w:ascii="Consolas" w:hAnsi="Consolas" w:cs="Consolas"/>
          <w:b/>
          <w:bCs/>
          <w:color w:val="000080"/>
          <w:sz w:val="18"/>
          <w:szCs w:val="20"/>
          <w:highlight w:val="white"/>
        </w:rPr>
        <w:t>*</w:t>
      </w:r>
      <w:proofErr w:type="spellStart"/>
      <w:r w:rsidRPr="00CF0D55">
        <w:rPr>
          <w:rFonts w:ascii="Consolas" w:hAnsi="Consolas" w:cs="Consolas"/>
          <w:color w:val="000000"/>
          <w:sz w:val="18"/>
          <w:szCs w:val="20"/>
          <w:highlight w:val="white"/>
        </w:rPr>
        <w:t>mod</w:t>
      </w:r>
      <w:proofErr w:type="spellEnd"/>
      <w:r w:rsidRPr="00CF0D55">
        <w:rPr>
          <w:rFonts w:ascii="Consolas" w:hAnsi="Consolas" w:cs="Consolas"/>
          <w:b/>
          <w:bCs/>
          <w:color w:val="000080"/>
          <w:sz w:val="18"/>
          <w:szCs w:val="20"/>
          <w:highlight w:val="white"/>
        </w:rPr>
        <w:t>);</w:t>
      </w:r>
    </w:p>
    <w:p w:rsidR="000D78EF" w:rsidRDefault="00B55577" w:rsidP="00307C65">
      <w:pPr>
        <w:pStyle w:val="Lgende"/>
        <w:jc w:val="both"/>
      </w:pPr>
      <w:bookmarkStart w:id="4" w:name="_Ref381285615"/>
      <w:r>
        <w:t xml:space="preserve">Figure </w:t>
      </w:r>
      <w:fldSimple w:instr=" SEQ Figure \* ARABIC ">
        <w:r w:rsidR="00312E74">
          <w:rPr>
            <w:noProof/>
          </w:rPr>
          <w:t>5</w:t>
        </w:r>
      </w:fldSimple>
      <w:bookmarkEnd w:id="4"/>
      <w:r>
        <w:t xml:space="preserve"> - Exemple de documentation de fonction</w:t>
      </w:r>
    </w:p>
    <w:p w:rsidR="000D78EF" w:rsidRDefault="000D78EF" w:rsidP="00307C65">
      <w:pPr>
        <w:pStyle w:val="Titre5"/>
        <w:jc w:val="both"/>
      </w:pPr>
    </w:p>
    <w:p w:rsidR="000D78EF" w:rsidRPr="000D78EF" w:rsidRDefault="00B55577" w:rsidP="00307C65">
      <w:pPr>
        <w:pStyle w:val="Titre5"/>
        <w:jc w:val="both"/>
      </w:pPr>
      <w:r>
        <w:t>Balisage de classe et énumération par notation post fixée</w:t>
      </w:r>
    </w:p>
    <w:p w:rsidR="00B55577" w:rsidRPr="0061697B" w:rsidRDefault="00B55577" w:rsidP="00307C65">
      <w:pPr>
        <w:jc w:val="both"/>
      </w:pPr>
      <w:r>
        <w:t xml:space="preserve">Le balisage d’une classe et d’une énumération nécessite parfois l’utilisation d’un balisage post-fixe pour alléger la notation et pouvoir faire la documentation sur la même ligne que la déclaration. La </w:t>
      </w:r>
      <w:r>
        <w:fldChar w:fldCharType="begin"/>
      </w:r>
      <w:r>
        <w:instrText xml:space="preserve"> REF _Ref381289492 \h </w:instrText>
      </w:r>
      <w:r w:rsidR="00307C65">
        <w:instrText xml:space="preserve"> \* MERGEFORMAT </w:instrText>
      </w:r>
      <w:r>
        <w:fldChar w:fldCharType="separate"/>
      </w:r>
      <w:r>
        <w:t xml:space="preserve">Figure </w:t>
      </w:r>
      <w:r>
        <w:rPr>
          <w:noProof/>
        </w:rPr>
        <w:t>6</w:t>
      </w:r>
      <w:r>
        <w:fldChar w:fldCharType="end"/>
      </w:r>
      <w:r>
        <w:t xml:space="preserve"> donne un exemple de cette utilisation.</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xml:space="preserve">* </w:t>
      </w:r>
      <w:r w:rsidRPr="00AE669E">
        <w:rPr>
          <w:rFonts w:ascii="Consolas" w:hAnsi="Consolas" w:cs="Consolas"/>
          <w:b/>
          <w:bCs/>
          <w:color w:val="008080"/>
          <w:sz w:val="18"/>
          <w:szCs w:val="20"/>
          <w:highlight w:val="white"/>
        </w:rPr>
        <w:t>\</w:t>
      </w:r>
      <w:proofErr w:type="spellStart"/>
      <w:r w:rsidRPr="00AE669E">
        <w:rPr>
          <w:rFonts w:ascii="Consolas" w:hAnsi="Consolas" w:cs="Consolas"/>
          <w:b/>
          <w:bCs/>
          <w:color w:val="008080"/>
          <w:sz w:val="18"/>
          <w:szCs w:val="20"/>
          <w:highlight w:val="white"/>
        </w:rPr>
        <w:t>brief</w:t>
      </w:r>
      <w:proofErr w:type="spellEnd"/>
      <w:r w:rsidRPr="00AE669E">
        <w:rPr>
          <w:rFonts w:ascii="Consolas" w:hAnsi="Consolas" w:cs="Consolas"/>
          <w:color w:val="008080"/>
          <w:sz w:val="18"/>
          <w:szCs w:val="20"/>
          <w:highlight w:val="white"/>
        </w:rPr>
        <w:t xml:space="preserve"> Classe documentée par </w:t>
      </w:r>
      <w:proofErr w:type="spellStart"/>
      <w:r w:rsidRPr="00AE669E">
        <w:rPr>
          <w:rFonts w:ascii="Consolas" w:hAnsi="Consolas" w:cs="Consolas"/>
          <w:color w:val="008080"/>
          <w:sz w:val="18"/>
          <w:szCs w:val="20"/>
          <w:highlight w:val="white"/>
        </w:rPr>
        <w:t>Doxygen</w:t>
      </w:r>
      <w:proofErr w:type="spellEnd"/>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AE669E">
        <w:rPr>
          <w:rFonts w:ascii="Consolas" w:hAnsi="Consolas" w:cs="Consolas"/>
          <w:color w:val="008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proofErr w:type="gramStart"/>
      <w:r w:rsidRPr="00AE669E">
        <w:rPr>
          <w:rFonts w:ascii="Consolas" w:hAnsi="Consolas" w:cs="Consolas"/>
          <w:color w:val="8000FF"/>
          <w:sz w:val="18"/>
          <w:szCs w:val="20"/>
          <w:highlight w:val="white"/>
        </w:rPr>
        <w:t>class</w:t>
      </w:r>
      <w:proofErr w:type="gramEnd"/>
      <w:r w:rsidRPr="00AE669E">
        <w:rPr>
          <w:rFonts w:ascii="Consolas" w:hAnsi="Consolas" w:cs="Consolas"/>
          <w:color w:val="000000"/>
          <w:sz w:val="18"/>
          <w:szCs w:val="20"/>
          <w:highlight w:val="white"/>
        </w:rPr>
        <w:t xml:space="preserve"> Test</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AE669E">
        <w:rPr>
          <w:rFonts w:ascii="Consolas" w:hAnsi="Consolas" w:cs="Consolas"/>
          <w:b/>
          <w:bCs/>
          <w:color w:val="000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proofErr w:type="gramStart"/>
      <w:r w:rsidRPr="00AE669E">
        <w:rPr>
          <w:rFonts w:ascii="Consolas" w:hAnsi="Consolas" w:cs="Consolas"/>
          <w:color w:val="8000FF"/>
          <w:sz w:val="18"/>
          <w:szCs w:val="20"/>
          <w:highlight w:val="white"/>
        </w:rPr>
        <w:t>public</w:t>
      </w:r>
      <w:proofErr w:type="gramEnd"/>
      <w:r w:rsidRPr="00AE669E">
        <w:rPr>
          <w:rFonts w:ascii="Consolas" w:hAnsi="Consolas" w:cs="Consolas"/>
          <w:b/>
          <w:bCs/>
          <w:color w:val="000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Pr>
          <w:rFonts w:ascii="Consolas" w:hAnsi="Consolas" w:cs="Consolas"/>
          <w:color w:val="008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xml:space="preserve">* </w:t>
      </w:r>
      <w:r w:rsidRPr="00AE669E">
        <w:rPr>
          <w:rFonts w:ascii="Consolas" w:hAnsi="Consolas" w:cs="Consolas"/>
          <w:b/>
          <w:bCs/>
          <w:color w:val="008080"/>
          <w:sz w:val="18"/>
          <w:szCs w:val="20"/>
          <w:highlight w:val="white"/>
        </w:rPr>
        <w:t>\</w:t>
      </w:r>
      <w:proofErr w:type="spellStart"/>
      <w:r w:rsidRPr="00AE669E">
        <w:rPr>
          <w:rFonts w:ascii="Consolas" w:hAnsi="Consolas" w:cs="Consolas"/>
          <w:b/>
          <w:bCs/>
          <w:color w:val="008080"/>
          <w:sz w:val="18"/>
          <w:szCs w:val="20"/>
          <w:highlight w:val="white"/>
        </w:rPr>
        <w:t>brief</w:t>
      </w:r>
      <w:proofErr w:type="spellEnd"/>
      <w:r w:rsidRPr="00AE669E">
        <w:rPr>
          <w:rFonts w:ascii="Consolas" w:hAnsi="Consolas" w:cs="Consolas"/>
          <w:color w:val="008080"/>
          <w:sz w:val="18"/>
          <w:szCs w:val="20"/>
          <w:highlight w:val="white"/>
        </w:rPr>
        <w:t xml:space="preserve"> Une énumération documentée</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AE669E">
        <w:rPr>
          <w:rFonts w:ascii="Consolas" w:hAnsi="Consolas" w:cs="Consolas"/>
          <w:color w:val="008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proofErr w:type="spellStart"/>
      <w:proofErr w:type="gramStart"/>
      <w:r w:rsidRPr="00AE669E">
        <w:rPr>
          <w:rFonts w:ascii="Consolas" w:hAnsi="Consolas" w:cs="Consolas"/>
          <w:color w:val="8000FF"/>
          <w:sz w:val="18"/>
          <w:szCs w:val="20"/>
          <w:highlight w:val="white"/>
        </w:rPr>
        <w:t>enum</w:t>
      </w:r>
      <w:proofErr w:type="spellEnd"/>
      <w:proofErr w:type="gramEnd"/>
      <w:r w:rsidRPr="00AE669E">
        <w:rPr>
          <w:rFonts w:ascii="Consolas" w:hAnsi="Consolas" w:cs="Consolas"/>
          <w:color w:val="000000"/>
          <w:sz w:val="18"/>
          <w:szCs w:val="20"/>
          <w:highlight w:val="white"/>
        </w:rPr>
        <w:t xml:space="preserve"> </w:t>
      </w:r>
      <w:proofErr w:type="spellStart"/>
      <w:r w:rsidRPr="00AE669E">
        <w:rPr>
          <w:rFonts w:ascii="Consolas" w:hAnsi="Consolas" w:cs="Consolas"/>
          <w:color w:val="000000"/>
          <w:sz w:val="18"/>
          <w:szCs w:val="20"/>
          <w:highlight w:val="white"/>
        </w:rPr>
        <w:t>TEnum</w:t>
      </w:r>
      <w:proofErr w:type="spellEnd"/>
      <w:r w:rsidRPr="00AE669E">
        <w:rPr>
          <w:rFonts w:ascii="Consolas" w:hAnsi="Consolas" w:cs="Consolas"/>
          <w:color w:val="000000"/>
          <w:sz w:val="18"/>
          <w:szCs w:val="20"/>
          <w:highlight w:val="white"/>
        </w:rPr>
        <w:t xml:space="preserve"> </w:t>
      </w:r>
      <w:r w:rsidRPr="00AE669E">
        <w:rPr>
          <w:rFonts w:ascii="Consolas" w:hAnsi="Consolas" w:cs="Consolas"/>
          <w:b/>
          <w:bCs/>
          <w:color w:val="000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0000"/>
          <w:sz w:val="18"/>
          <w:szCs w:val="20"/>
          <w:highlight w:val="white"/>
        </w:rPr>
        <w:t>TVal1</w:t>
      </w:r>
      <w:r w:rsidRPr="00AE669E">
        <w:rPr>
          <w:rFonts w:ascii="Consolas" w:hAnsi="Consolas" w:cs="Consolas"/>
          <w:b/>
          <w:bCs/>
          <w:color w:val="000080"/>
          <w:sz w:val="18"/>
          <w:szCs w:val="20"/>
          <w:highlight w:val="white"/>
        </w:rPr>
        <w:t>,</w:t>
      </w:r>
      <w:r w:rsidRPr="00AE669E">
        <w:rPr>
          <w:rFonts w:ascii="Consolas" w:hAnsi="Consolas" w:cs="Consolas"/>
          <w:color w:val="000000"/>
          <w:sz w:val="18"/>
          <w:szCs w:val="20"/>
          <w:highlight w:val="white"/>
        </w:rPr>
        <w:t xml:space="preserve"> </w:t>
      </w:r>
      <w:r w:rsidRPr="00AE669E">
        <w:rPr>
          <w:rFonts w:ascii="Consolas" w:hAnsi="Consolas" w:cs="Consolas"/>
          <w:color w:val="008080"/>
          <w:sz w:val="18"/>
          <w:szCs w:val="20"/>
          <w:highlight w:val="white"/>
        </w:rPr>
        <w:t>//!&lt; Valeur d'énumération TVal1</w:t>
      </w:r>
      <w:r>
        <w:rPr>
          <w:rFonts w:ascii="Consolas" w:hAnsi="Consolas" w:cs="Consolas"/>
          <w:color w:val="008080"/>
          <w:sz w:val="18"/>
          <w:szCs w:val="20"/>
          <w:highlight w:val="white"/>
        </w:rPr>
        <w:t xml:space="preserve"> </w:t>
      </w:r>
      <w:r w:rsidRPr="00274A08">
        <w:rPr>
          <w:rFonts w:ascii="Consolas" w:hAnsi="Consolas" w:cs="Consolas"/>
          <w:color w:val="008080"/>
          <w:sz w:val="18"/>
          <w:szCs w:val="20"/>
          <w:highlight w:val="white"/>
        </w:rPr>
        <w:t>en notation post fixée</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0000"/>
          <w:sz w:val="18"/>
          <w:szCs w:val="20"/>
          <w:highlight w:val="white"/>
        </w:rPr>
        <w:t>TVal2</w:t>
      </w:r>
      <w:r w:rsidRPr="00AE669E">
        <w:rPr>
          <w:rFonts w:ascii="Consolas" w:hAnsi="Consolas" w:cs="Consolas"/>
          <w:b/>
          <w:bCs/>
          <w:color w:val="000080"/>
          <w:sz w:val="18"/>
          <w:szCs w:val="20"/>
          <w:highlight w:val="white"/>
        </w:rPr>
        <w:t>,</w:t>
      </w:r>
      <w:r w:rsidRPr="00AE669E">
        <w:rPr>
          <w:rFonts w:ascii="Consolas" w:hAnsi="Consolas" w:cs="Consolas"/>
          <w:color w:val="000000"/>
          <w:sz w:val="18"/>
          <w:szCs w:val="20"/>
          <w:highlight w:val="white"/>
        </w:rPr>
        <w:t xml:space="preserve"> </w:t>
      </w:r>
      <w:r w:rsidRPr="00AE669E">
        <w:rPr>
          <w:rFonts w:ascii="Consolas" w:hAnsi="Consolas" w:cs="Consolas"/>
          <w:color w:val="008080"/>
          <w:sz w:val="18"/>
          <w:szCs w:val="20"/>
          <w:highlight w:val="white"/>
        </w:rPr>
        <w:t>//!&lt; Valeur d'énumération TVal2</w:t>
      </w:r>
      <w:r>
        <w:rPr>
          <w:rFonts w:ascii="Consolas" w:hAnsi="Consolas" w:cs="Consolas"/>
          <w:color w:val="008080"/>
          <w:sz w:val="18"/>
          <w:szCs w:val="20"/>
          <w:highlight w:val="white"/>
        </w:rPr>
        <w:t xml:space="preserve"> </w:t>
      </w:r>
      <w:r w:rsidRPr="00274A08">
        <w:rPr>
          <w:rFonts w:ascii="Consolas" w:hAnsi="Consolas" w:cs="Consolas"/>
          <w:color w:val="008080"/>
          <w:sz w:val="18"/>
          <w:szCs w:val="20"/>
          <w:highlight w:val="white"/>
        </w:rPr>
        <w:t>en notation post fixée</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0000"/>
          <w:sz w:val="18"/>
          <w:szCs w:val="20"/>
          <w:highlight w:val="white"/>
        </w:rPr>
        <w:t xml:space="preserve">TVal3  </w:t>
      </w:r>
      <w:r w:rsidRPr="00AE669E">
        <w:rPr>
          <w:rFonts w:ascii="Consolas" w:hAnsi="Consolas" w:cs="Consolas"/>
          <w:color w:val="008080"/>
          <w:sz w:val="18"/>
          <w:szCs w:val="20"/>
          <w:highlight w:val="white"/>
        </w:rPr>
        <w:t>//!&lt; Valeur d'énumération TVal3</w:t>
      </w:r>
      <w:r>
        <w:rPr>
          <w:rFonts w:ascii="Consolas" w:hAnsi="Consolas" w:cs="Consolas"/>
          <w:color w:val="008080"/>
          <w:sz w:val="18"/>
          <w:szCs w:val="20"/>
          <w:highlight w:val="white"/>
        </w:rPr>
        <w:t xml:space="preserve"> </w:t>
      </w:r>
      <w:r w:rsidRPr="00274A08">
        <w:rPr>
          <w:rFonts w:ascii="Consolas" w:hAnsi="Consolas" w:cs="Consolas"/>
          <w:color w:val="008080"/>
          <w:sz w:val="18"/>
          <w:szCs w:val="20"/>
          <w:highlight w:val="white"/>
        </w:rPr>
        <w:t>en notation post fixée</w:t>
      </w:r>
    </w:p>
    <w:p w:rsidR="00B55577"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b/>
          <w:bCs/>
          <w:color w:val="000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xml:space="preserve">* </w:t>
      </w:r>
      <w:r w:rsidRPr="00AE669E">
        <w:rPr>
          <w:rFonts w:ascii="Consolas" w:hAnsi="Consolas" w:cs="Consolas"/>
          <w:b/>
          <w:bCs/>
          <w:color w:val="008080"/>
          <w:sz w:val="18"/>
          <w:szCs w:val="20"/>
          <w:highlight w:val="white"/>
        </w:rPr>
        <w:t>\</w:t>
      </w:r>
      <w:proofErr w:type="spellStart"/>
      <w:r w:rsidRPr="00AE669E">
        <w:rPr>
          <w:rFonts w:ascii="Consolas" w:hAnsi="Consolas" w:cs="Consolas"/>
          <w:b/>
          <w:bCs/>
          <w:color w:val="008080"/>
          <w:sz w:val="18"/>
          <w:szCs w:val="20"/>
          <w:highlight w:val="white"/>
        </w:rPr>
        <w:t>brief</w:t>
      </w:r>
      <w:proofErr w:type="spellEnd"/>
      <w:r w:rsidRPr="00AE669E">
        <w:rPr>
          <w:rFonts w:ascii="Consolas" w:hAnsi="Consolas" w:cs="Consolas"/>
          <w:color w:val="008080"/>
          <w:sz w:val="18"/>
          <w:szCs w:val="20"/>
          <w:highlight w:val="white"/>
        </w:rPr>
        <w:t xml:space="preserve"> Constructeur de Tes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AE669E">
        <w:rPr>
          <w:rFonts w:ascii="Consolas" w:hAnsi="Consolas" w:cs="Consolas"/>
          <w:color w:val="008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proofErr w:type="gramStart"/>
      <w:r w:rsidRPr="00AE669E">
        <w:rPr>
          <w:rFonts w:ascii="Consolas" w:hAnsi="Consolas" w:cs="Consolas"/>
          <w:color w:val="000000"/>
          <w:sz w:val="18"/>
          <w:szCs w:val="20"/>
          <w:highlight w:val="white"/>
        </w:rPr>
        <w:t>Test</w:t>
      </w:r>
      <w:r w:rsidRPr="00AE669E">
        <w:rPr>
          <w:rFonts w:ascii="Consolas" w:hAnsi="Consolas" w:cs="Consolas"/>
          <w:b/>
          <w:bCs/>
          <w:color w:val="000080"/>
          <w:sz w:val="18"/>
          <w:szCs w:val="20"/>
          <w:highlight w:val="white"/>
        </w:rPr>
        <w:t>(</w:t>
      </w:r>
      <w:proofErr w:type="gramEnd"/>
      <w:r w:rsidRPr="00AE669E">
        <w:rPr>
          <w:rFonts w:ascii="Consolas" w:hAnsi="Consolas" w:cs="Consolas"/>
          <w:b/>
          <w:bCs/>
          <w:color w:val="000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xml:space="preserve">* </w:t>
      </w:r>
      <w:r w:rsidRPr="00AE669E">
        <w:rPr>
          <w:rFonts w:ascii="Consolas" w:hAnsi="Consolas" w:cs="Consolas"/>
          <w:b/>
          <w:bCs/>
          <w:color w:val="008080"/>
          <w:sz w:val="18"/>
          <w:szCs w:val="20"/>
          <w:highlight w:val="white"/>
        </w:rPr>
        <w:t>\</w:t>
      </w:r>
      <w:proofErr w:type="spellStart"/>
      <w:r w:rsidRPr="00AE669E">
        <w:rPr>
          <w:rFonts w:ascii="Consolas" w:hAnsi="Consolas" w:cs="Consolas"/>
          <w:b/>
          <w:bCs/>
          <w:color w:val="008080"/>
          <w:sz w:val="18"/>
          <w:szCs w:val="20"/>
          <w:highlight w:val="white"/>
        </w:rPr>
        <w:t>brief</w:t>
      </w:r>
      <w:proofErr w:type="spellEnd"/>
      <w:r w:rsidRPr="00AE669E">
        <w:rPr>
          <w:rFonts w:ascii="Consolas" w:hAnsi="Consolas" w:cs="Consolas"/>
          <w:color w:val="008080"/>
          <w:sz w:val="18"/>
          <w:szCs w:val="20"/>
          <w:highlight w:val="white"/>
        </w:rPr>
        <w:t xml:space="preserve"> Destructeur de Tes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AE669E">
        <w:rPr>
          <w:rFonts w:ascii="Consolas" w:hAnsi="Consolas" w:cs="Consolas"/>
          <w:color w:val="008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AE669E">
        <w:rPr>
          <w:rFonts w:ascii="Consolas" w:hAnsi="Consolas" w:cs="Consolas"/>
          <w:b/>
          <w:bCs/>
          <w:color w:val="000080"/>
          <w:sz w:val="18"/>
          <w:szCs w:val="20"/>
          <w:highlight w:val="white"/>
        </w:rPr>
        <w:t>~</w:t>
      </w:r>
      <w:proofErr w:type="gramStart"/>
      <w:r w:rsidRPr="00AE669E">
        <w:rPr>
          <w:rFonts w:ascii="Consolas" w:hAnsi="Consolas" w:cs="Consolas"/>
          <w:color w:val="000000"/>
          <w:sz w:val="18"/>
          <w:szCs w:val="20"/>
          <w:highlight w:val="white"/>
        </w:rPr>
        <w:t>Test</w:t>
      </w:r>
      <w:r w:rsidRPr="00AE669E">
        <w:rPr>
          <w:rFonts w:ascii="Consolas" w:hAnsi="Consolas" w:cs="Consolas"/>
          <w:b/>
          <w:bCs/>
          <w:color w:val="000080"/>
          <w:sz w:val="18"/>
          <w:szCs w:val="20"/>
          <w:highlight w:val="white"/>
        </w:rPr>
        <w:t>(</w:t>
      </w:r>
      <w:proofErr w:type="gramEnd"/>
      <w:r w:rsidRPr="00AE669E">
        <w:rPr>
          <w:rFonts w:ascii="Consolas" w:hAnsi="Consolas" w:cs="Consolas"/>
          <w:b/>
          <w:bCs/>
          <w:color w:val="000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xml:space="preserve">* </w:t>
      </w:r>
      <w:r w:rsidRPr="00AE669E">
        <w:rPr>
          <w:rFonts w:ascii="Consolas" w:hAnsi="Consolas" w:cs="Consolas"/>
          <w:b/>
          <w:bCs/>
          <w:color w:val="008080"/>
          <w:sz w:val="18"/>
          <w:szCs w:val="20"/>
          <w:highlight w:val="white"/>
        </w:rPr>
        <w:t>\</w:t>
      </w:r>
      <w:proofErr w:type="spellStart"/>
      <w:r w:rsidRPr="00AE669E">
        <w:rPr>
          <w:rFonts w:ascii="Consolas" w:hAnsi="Consolas" w:cs="Consolas"/>
          <w:b/>
          <w:bCs/>
          <w:color w:val="008080"/>
          <w:sz w:val="18"/>
          <w:szCs w:val="20"/>
          <w:highlight w:val="white"/>
        </w:rPr>
        <w:t>brief</w:t>
      </w:r>
      <w:proofErr w:type="spellEnd"/>
      <w:r w:rsidRPr="00AE669E">
        <w:rPr>
          <w:rFonts w:ascii="Consolas" w:hAnsi="Consolas" w:cs="Consolas"/>
          <w:color w:val="008080"/>
          <w:sz w:val="18"/>
          <w:szCs w:val="20"/>
          <w:highlight w:val="white"/>
        </w:rPr>
        <w:t xml:space="preserve"> Méthode publique</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xml:space="preserve">* </w:t>
      </w:r>
      <w:r w:rsidRPr="00AE669E">
        <w:rPr>
          <w:rFonts w:ascii="Consolas" w:hAnsi="Consolas" w:cs="Consolas"/>
          <w:b/>
          <w:bCs/>
          <w:color w:val="008080"/>
          <w:sz w:val="18"/>
          <w:szCs w:val="20"/>
          <w:highlight w:val="white"/>
        </w:rPr>
        <w:t>\</w:t>
      </w:r>
      <w:proofErr w:type="spellStart"/>
      <w:r w:rsidRPr="00AE669E">
        <w:rPr>
          <w:rFonts w:ascii="Consolas" w:hAnsi="Consolas" w:cs="Consolas"/>
          <w:b/>
          <w:bCs/>
          <w:color w:val="008080"/>
          <w:sz w:val="18"/>
          <w:szCs w:val="20"/>
          <w:highlight w:val="white"/>
        </w:rPr>
        <w:t>param</w:t>
      </w:r>
      <w:proofErr w:type="spellEnd"/>
      <w:r w:rsidRPr="00AE669E">
        <w:rPr>
          <w:rFonts w:ascii="Consolas" w:hAnsi="Consolas" w:cs="Consolas"/>
          <w:color w:val="008080"/>
          <w:sz w:val="18"/>
          <w:szCs w:val="20"/>
          <w:highlight w:val="white"/>
        </w:rPr>
        <w:t xml:space="preserve"> a Paramètre de méthode</w:t>
      </w:r>
    </w:p>
    <w:p w:rsidR="00B55577" w:rsidRPr="00AE669E"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AE669E">
        <w:rPr>
          <w:rFonts w:ascii="Consolas" w:hAnsi="Consolas" w:cs="Consolas"/>
          <w:color w:val="008080"/>
          <w:sz w:val="18"/>
          <w:szCs w:val="20"/>
          <w:highlight w:val="white"/>
        </w:rPr>
        <w:t xml:space="preserve">* </w:t>
      </w:r>
      <w:r w:rsidRPr="00AE669E">
        <w:rPr>
          <w:rFonts w:ascii="Consolas" w:hAnsi="Consolas" w:cs="Consolas"/>
          <w:b/>
          <w:bCs/>
          <w:color w:val="008080"/>
          <w:sz w:val="18"/>
          <w:szCs w:val="20"/>
          <w:highlight w:val="white"/>
        </w:rPr>
        <w:t>\return</w:t>
      </w:r>
      <w:r w:rsidRPr="00AE669E">
        <w:rPr>
          <w:rFonts w:ascii="Consolas" w:hAnsi="Consolas" w:cs="Consolas"/>
          <w:color w:val="008080"/>
          <w:sz w:val="18"/>
          <w:szCs w:val="20"/>
          <w:highlight w:val="white"/>
        </w:rPr>
        <w:t xml:space="preserve"> Retour de méthode</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lang w:val="en-US"/>
        </w:rPr>
      </w:pPr>
      <w:r w:rsidRPr="00AE669E">
        <w:rPr>
          <w:rFonts w:ascii="Consolas" w:hAnsi="Consolas" w:cs="Consolas"/>
          <w:color w:val="008080"/>
          <w:sz w:val="18"/>
          <w:szCs w:val="20"/>
          <w:highlight w:val="white"/>
          <w:lang w:val="en-US"/>
        </w:rPr>
        <w:t>*/</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lang w:val="en-US"/>
        </w:rPr>
      </w:pPr>
      <w:proofErr w:type="spellStart"/>
      <w:proofErr w:type="gramStart"/>
      <w:r w:rsidRPr="00AE669E">
        <w:rPr>
          <w:rFonts w:ascii="Consolas" w:hAnsi="Consolas" w:cs="Consolas"/>
          <w:color w:val="8000FF"/>
          <w:sz w:val="18"/>
          <w:szCs w:val="20"/>
          <w:highlight w:val="white"/>
          <w:lang w:val="en-US"/>
        </w:rPr>
        <w:t>int</w:t>
      </w:r>
      <w:proofErr w:type="spellEnd"/>
      <w:proofErr w:type="gramEnd"/>
      <w:r w:rsidRPr="00AE669E">
        <w:rPr>
          <w:rFonts w:ascii="Consolas" w:hAnsi="Consolas" w:cs="Consolas"/>
          <w:color w:val="000000"/>
          <w:sz w:val="18"/>
          <w:szCs w:val="20"/>
          <w:highlight w:val="white"/>
          <w:lang w:val="en-US"/>
        </w:rPr>
        <w:t xml:space="preserve"> method</w:t>
      </w:r>
      <w:r w:rsidRPr="00AE669E">
        <w:rPr>
          <w:rFonts w:ascii="Consolas" w:hAnsi="Consolas" w:cs="Consolas"/>
          <w:b/>
          <w:bCs/>
          <w:color w:val="000080"/>
          <w:sz w:val="18"/>
          <w:szCs w:val="20"/>
          <w:highlight w:val="white"/>
          <w:lang w:val="en-US"/>
        </w:rPr>
        <w:t>(</w:t>
      </w:r>
      <w:proofErr w:type="spellStart"/>
      <w:r w:rsidRPr="00AE669E">
        <w:rPr>
          <w:rFonts w:ascii="Consolas" w:hAnsi="Consolas" w:cs="Consolas"/>
          <w:color w:val="8000FF"/>
          <w:sz w:val="18"/>
          <w:szCs w:val="20"/>
          <w:highlight w:val="white"/>
          <w:lang w:val="en-US"/>
        </w:rPr>
        <w:t>int</w:t>
      </w:r>
      <w:proofErr w:type="spellEnd"/>
      <w:r w:rsidRPr="00AE669E">
        <w:rPr>
          <w:rFonts w:ascii="Consolas" w:hAnsi="Consolas" w:cs="Consolas"/>
          <w:color w:val="000000"/>
          <w:sz w:val="18"/>
          <w:szCs w:val="20"/>
          <w:highlight w:val="white"/>
          <w:lang w:val="en-US"/>
        </w:rPr>
        <w:t xml:space="preserve"> a</w:t>
      </w:r>
      <w:r w:rsidRPr="00AE669E">
        <w:rPr>
          <w:rFonts w:ascii="Consolas" w:hAnsi="Consolas" w:cs="Consolas"/>
          <w:b/>
          <w:bCs/>
          <w:color w:val="000080"/>
          <w:sz w:val="18"/>
          <w:szCs w:val="20"/>
          <w:highlight w:val="white"/>
          <w:lang w:val="en-US"/>
        </w:rPr>
        <w:t>);</w:t>
      </w:r>
    </w:p>
    <w:p w:rsidR="00B55577" w:rsidRPr="00970C43"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proofErr w:type="spellStart"/>
      <w:proofErr w:type="gramStart"/>
      <w:r w:rsidRPr="002039BE">
        <w:rPr>
          <w:rFonts w:ascii="Consolas" w:hAnsi="Consolas" w:cs="Consolas"/>
          <w:color w:val="8000FF"/>
          <w:sz w:val="18"/>
          <w:szCs w:val="20"/>
          <w:highlight w:val="white"/>
          <w:lang w:val="en-US"/>
        </w:rPr>
        <w:t>int</w:t>
      </w:r>
      <w:proofErr w:type="spellEnd"/>
      <w:proofErr w:type="gramEnd"/>
      <w:r w:rsidRPr="002039BE">
        <w:rPr>
          <w:rFonts w:ascii="Consolas" w:hAnsi="Consolas" w:cs="Consolas"/>
          <w:color w:val="000000"/>
          <w:sz w:val="18"/>
          <w:szCs w:val="20"/>
          <w:highlight w:val="white"/>
          <w:lang w:val="en-US"/>
        </w:rPr>
        <w:t xml:space="preserve"> </w:t>
      </w:r>
      <w:proofErr w:type="spellStart"/>
      <w:r w:rsidRPr="002039BE">
        <w:rPr>
          <w:rFonts w:ascii="Consolas" w:hAnsi="Consolas" w:cs="Consolas"/>
          <w:color w:val="000000"/>
          <w:sz w:val="18"/>
          <w:szCs w:val="20"/>
          <w:highlight w:val="white"/>
          <w:lang w:val="en-US"/>
        </w:rPr>
        <w:t>m_Attribut</w:t>
      </w:r>
      <w:proofErr w:type="spellEnd"/>
      <w:r w:rsidRPr="002039BE">
        <w:rPr>
          <w:rFonts w:ascii="Consolas" w:hAnsi="Consolas" w:cs="Consolas"/>
          <w:b/>
          <w:bCs/>
          <w:color w:val="000080"/>
          <w:sz w:val="18"/>
          <w:szCs w:val="20"/>
          <w:highlight w:val="white"/>
          <w:lang w:val="en-US"/>
        </w:rPr>
        <w:t xml:space="preserve">; </w:t>
      </w:r>
      <w:r w:rsidRPr="002039BE">
        <w:rPr>
          <w:rFonts w:ascii="Consolas" w:hAnsi="Consolas" w:cs="Consolas"/>
          <w:color w:val="008080"/>
          <w:sz w:val="18"/>
          <w:szCs w:val="20"/>
          <w:highlight w:val="white"/>
          <w:lang w:val="en-US"/>
        </w:rPr>
        <w:t xml:space="preserve">//!&lt; </w:t>
      </w:r>
      <w:r w:rsidRPr="00970C43">
        <w:rPr>
          <w:rFonts w:ascii="Consolas" w:hAnsi="Consolas" w:cs="Consolas"/>
          <w:b/>
          <w:bCs/>
          <w:color w:val="008080"/>
          <w:sz w:val="18"/>
          <w:szCs w:val="20"/>
          <w:highlight w:val="white"/>
        </w:rPr>
        <w:t>\</w:t>
      </w:r>
      <w:proofErr w:type="spellStart"/>
      <w:r w:rsidRPr="00970C43">
        <w:rPr>
          <w:rFonts w:ascii="Consolas" w:hAnsi="Consolas" w:cs="Consolas"/>
          <w:b/>
          <w:bCs/>
          <w:color w:val="008080"/>
          <w:sz w:val="18"/>
          <w:szCs w:val="20"/>
          <w:highlight w:val="white"/>
        </w:rPr>
        <w:t>brief</w:t>
      </w:r>
      <w:proofErr w:type="spellEnd"/>
      <w:r w:rsidRPr="00970C43">
        <w:rPr>
          <w:rFonts w:ascii="Consolas" w:hAnsi="Consolas" w:cs="Consolas"/>
          <w:color w:val="008080"/>
          <w:sz w:val="18"/>
          <w:szCs w:val="20"/>
          <w:highlight w:val="white"/>
        </w:rPr>
        <w:t xml:space="preserve"> Attribut public en notation post fixée</w:t>
      </w:r>
    </w:p>
    <w:p w:rsidR="00B55577" w:rsidRPr="00AE669E"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p>
    <w:p w:rsidR="00B55577" w:rsidRPr="00AE669E" w:rsidRDefault="00B55577" w:rsidP="00307C65">
      <w:pPr>
        <w:keepNext/>
        <w:jc w:val="both"/>
        <w:rPr>
          <w:rFonts w:ascii="Consolas" w:hAnsi="Consolas" w:cs="Consolas"/>
          <w:sz w:val="20"/>
        </w:rPr>
      </w:pPr>
      <w:r w:rsidRPr="00AE669E">
        <w:rPr>
          <w:rFonts w:ascii="Consolas" w:hAnsi="Consolas" w:cs="Consolas"/>
          <w:b/>
          <w:bCs/>
          <w:color w:val="000080"/>
          <w:sz w:val="18"/>
          <w:szCs w:val="20"/>
          <w:highlight w:val="white"/>
        </w:rPr>
        <w:t>};</w:t>
      </w:r>
    </w:p>
    <w:p w:rsidR="00B55577" w:rsidRDefault="00B55577" w:rsidP="00307C65">
      <w:pPr>
        <w:pStyle w:val="Lgende"/>
        <w:jc w:val="both"/>
      </w:pPr>
      <w:bookmarkStart w:id="5" w:name="_Ref381289492"/>
      <w:r>
        <w:t xml:space="preserve">Figure </w:t>
      </w:r>
      <w:fldSimple w:instr=" SEQ Figure \* ARABIC ">
        <w:r w:rsidR="00312E74">
          <w:rPr>
            <w:noProof/>
          </w:rPr>
          <w:t>6</w:t>
        </w:r>
      </w:fldSimple>
      <w:bookmarkEnd w:id="5"/>
      <w:r>
        <w:t xml:space="preserve"> - Exemple de documentation de classe et énumération</w:t>
      </w:r>
    </w:p>
    <w:p w:rsidR="000D78EF" w:rsidRPr="000D78EF" w:rsidRDefault="000D78EF" w:rsidP="00307C65">
      <w:pPr>
        <w:jc w:val="both"/>
      </w:pPr>
    </w:p>
    <w:p w:rsidR="00B55577" w:rsidRDefault="00B55577" w:rsidP="00307C65">
      <w:pPr>
        <w:pStyle w:val="Titre5"/>
        <w:jc w:val="both"/>
      </w:pPr>
      <w:r>
        <w:t>Génération de documentation</w:t>
      </w:r>
    </w:p>
    <w:p w:rsidR="00B55577" w:rsidRDefault="00B55577" w:rsidP="00307C65">
      <w:pPr>
        <w:jc w:val="both"/>
      </w:pPr>
      <w:r>
        <w:t xml:space="preserve">La configuration du fichier de configuration de </w:t>
      </w:r>
      <w:proofErr w:type="spellStart"/>
      <w:r>
        <w:t>Doxygen</w:t>
      </w:r>
      <w:proofErr w:type="spellEnd"/>
      <w:r>
        <w:t xml:space="preserve"> peut être faite via l’utilitaire </w:t>
      </w:r>
      <w:proofErr w:type="spellStart"/>
      <w:r>
        <w:t>DoxyWizard</w:t>
      </w:r>
      <w:proofErr w:type="spellEnd"/>
      <w:r>
        <w:t>. Celui-ci peut également lancer la génération. Il faut lui spécifier l’emplacement des sources, des r</w:t>
      </w:r>
      <w:r>
        <w:t>é</w:t>
      </w:r>
      <w:r>
        <w:t>pertoires de destinations, choisir les formats de destinations et d’autres options plus spécifiques.</w:t>
      </w:r>
    </w:p>
    <w:p w:rsidR="00B55577" w:rsidRDefault="00B55577" w:rsidP="00307C65">
      <w:pPr>
        <w:jc w:val="both"/>
      </w:pPr>
      <w:r>
        <w:t xml:space="preserve">Une de ces options est la génération de diagramme avec l’utilisation du plugin </w:t>
      </w:r>
      <w:proofErr w:type="spellStart"/>
      <w:r>
        <w:t>Graphviz</w:t>
      </w:r>
      <w:proofErr w:type="spellEnd"/>
      <w:r>
        <w:t xml:space="preserve">/dot. Celui-ci permet une visualisation des héritages entre les différentes classes et d’obtenir un diagramme UML du projet (Voir exemple en </w:t>
      </w:r>
      <w:r>
        <w:fldChar w:fldCharType="begin"/>
      </w:r>
      <w:r>
        <w:instrText xml:space="preserve"> REF _Ref381289599 \h </w:instrText>
      </w:r>
      <w:r w:rsidR="00307C65">
        <w:instrText xml:space="preserve"> \* MERGEFORMAT </w:instrText>
      </w:r>
      <w:r>
        <w:fldChar w:fldCharType="separate"/>
      </w:r>
      <w:r>
        <w:t xml:space="preserve">Figure </w:t>
      </w:r>
      <w:r>
        <w:rPr>
          <w:noProof/>
        </w:rPr>
        <w:t>7</w:t>
      </w:r>
      <w:r>
        <w:fldChar w:fldCharType="end"/>
      </w:r>
      <w:r>
        <w:t>)</w:t>
      </w:r>
    </w:p>
    <w:p w:rsidR="00B55577" w:rsidRDefault="00B55577" w:rsidP="00307C65">
      <w:pPr>
        <w:keepNext/>
        <w:jc w:val="both"/>
      </w:pPr>
      <w:r>
        <w:rPr>
          <w:noProof/>
          <w:lang w:eastAsia="fr-FR"/>
        </w:rPr>
        <w:lastRenderedPageBreak/>
        <w:drawing>
          <wp:inline distT="0" distB="0" distL="0" distR="0" wp14:anchorId="24976C98" wp14:editId="602DD005">
            <wp:extent cx="4572000" cy="6517640"/>
            <wp:effectExtent l="0" t="0" r="0" b="0"/>
            <wp:docPr id="3" name="Image 3" descr="file:///C:/Users/colmard/Documents/GitHub/sma/doxygen/html/class_entity__inherit__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C:/Users/colmard/Documents/GitHub/sma/doxygen/html/class_entity__inherit__graph.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6517640"/>
                    </a:xfrm>
                    <a:prstGeom prst="rect">
                      <a:avLst/>
                    </a:prstGeom>
                    <a:noFill/>
                    <a:ln>
                      <a:noFill/>
                    </a:ln>
                  </pic:spPr>
                </pic:pic>
              </a:graphicData>
            </a:graphic>
          </wp:inline>
        </w:drawing>
      </w:r>
    </w:p>
    <w:p w:rsidR="00B55577" w:rsidRDefault="00B55577" w:rsidP="00307C65">
      <w:pPr>
        <w:pStyle w:val="Lgende"/>
        <w:jc w:val="both"/>
        <w:rPr>
          <w:noProof/>
        </w:rPr>
      </w:pPr>
      <w:bookmarkStart w:id="6" w:name="_Ref381289599"/>
      <w:r>
        <w:t xml:space="preserve">Figure </w:t>
      </w:r>
      <w:fldSimple w:instr=" SEQ Figure \* ARABIC ">
        <w:r w:rsidR="00312E74">
          <w:rPr>
            <w:noProof/>
          </w:rPr>
          <w:t>7</w:t>
        </w:r>
      </w:fldSimple>
      <w:bookmarkEnd w:id="6"/>
      <w:r>
        <w:t xml:space="preserve"> - Exemple de diagramme UML généré par </w:t>
      </w:r>
      <w:r>
        <w:rPr>
          <w:noProof/>
        </w:rPr>
        <w:t>Doxygen avec Graphviz/dot</w:t>
      </w:r>
    </w:p>
    <w:p w:rsidR="00B55577" w:rsidRPr="00832A10" w:rsidRDefault="00B55577" w:rsidP="00307C65">
      <w:pPr>
        <w:jc w:val="both"/>
      </w:pPr>
    </w:p>
    <w:p w:rsidR="00032EE0" w:rsidRDefault="00F861EA" w:rsidP="00307C65">
      <w:pPr>
        <w:pStyle w:val="Titre4"/>
        <w:jc w:val="both"/>
      </w:pPr>
      <w:r>
        <w:t>d) Conclusion</w:t>
      </w:r>
    </w:p>
    <w:p w:rsidR="000D78EF" w:rsidRPr="000D78EF" w:rsidRDefault="000D78EF" w:rsidP="00307C65">
      <w:pPr>
        <w:jc w:val="both"/>
      </w:pPr>
    </w:p>
    <w:p w:rsidR="001D66E6" w:rsidRPr="00B55577" w:rsidRDefault="00B55577" w:rsidP="00307C65">
      <w:pPr>
        <w:jc w:val="both"/>
      </w:pPr>
      <w:proofErr w:type="spellStart"/>
      <w:r>
        <w:t>Doxygen</w:t>
      </w:r>
      <w:proofErr w:type="spellEnd"/>
      <w:r>
        <w:t xml:space="preserve"> est un outil très complet dont on découvre de nouvelles facettes à chaque nouvelle utilis</w:t>
      </w:r>
      <w:r>
        <w:t>a</w:t>
      </w:r>
      <w:r>
        <w:t xml:space="preserve">tion. Ce logiciel devient vite un outil indispensable à tout projet et brille par ses fonctionnalités et sa modularité. Cependant, la syntaxe utilisée pourra amener certains à ne pas apprécier son utilisation. Cette gêne peut facilement être occultée par l’installation de plugin de génération automatique de commentaires </w:t>
      </w:r>
      <w:proofErr w:type="spellStart"/>
      <w:r>
        <w:t>Doxygen</w:t>
      </w:r>
      <w:proofErr w:type="spellEnd"/>
      <w:r>
        <w:t xml:space="preserve"> à son environnement de développement préféré.</w:t>
      </w:r>
    </w:p>
    <w:p w:rsidR="002F41B4" w:rsidRPr="00051294" w:rsidRDefault="00D24E35" w:rsidP="00307C65">
      <w:pPr>
        <w:pStyle w:val="Titre3"/>
        <w:jc w:val="both"/>
      </w:pPr>
      <w:r w:rsidRPr="00051294">
        <w:lastRenderedPageBreak/>
        <w:t>ii</w:t>
      </w:r>
      <w:r w:rsidR="00FA1C1C" w:rsidRPr="00051294">
        <w:t xml:space="preserve">) </w:t>
      </w:r>
      <w:proofErr w:type="spellStart"/>
      <w:r w:rsidR="00FA1C1C" w:rsidRPr="00051294">
        <w:t>Github</w:t>
      </w:r>
      <w:proofErr w:type="spellEnd"/>
    </w:p>
    <w:p w:rsidR="008272F1" w:rsidRPr="00051294" w:rsidRDefault="00D24E35" w:rsidP="00307C65">
      <w:pPr>
        <w:pStyle w:val="Titre3"/>
        <w:jc w:val="both"/>
      </w:pPr>
      <w:r w:rsidRPr="00051294">
        <w:t>iii</w:t>
      </w:r>
      <w:r w:rsidR="002E60CF" w:rsidRPr="00051294">
        <w:t xml:space="preserve">) </w:t>
      </w:r>
      <w:r w:rsidR="003D2EC3" w:rsidRPr="00051294">
        <w:t>Langage C++</w:t>
      </w:r>
    </w:p>
    <w:p w:rsidR="002371BD" w:rsidRPr="00051294" w:rsidRDefault="002371BD" w:rsidP="00307C65">
      <w:pPr>
        <w:jc w:val="both"/>
      </w:pPr>
    </w:p>
    <w:p w:rsidR="008272F1" w:rsidRDefault="00C94FE7" w:rsidP="00307C65">
      <w:pPr>
        <w:jc w:val="both"/>
      </w:pPr>
      <w:r w:rsidRPr="00C94FE7">
        <w:t xml:space="preserve">Le </w:t>
      </w:r>
      <w:r>
        <w:t>SMA de ce projet a été développé en C++. Ce choix de langage a été motivé par différentes ra</w:t>
      </w:r>
      <w:r>
        <w:t>i</w:t>
      </w:r>
      <w:r>
        <w:t xml:space="preserve">sons. La première est qu’il fallait que le langage </w:t>
      </w:r>
      <w:r w:rsidR="00A463F8">
        <w:t>utilisé offre la possibilité de mettre en œuvre le p</w:t>
      </w:r>
      <w:r w:rsidR="00A463F8">
        <w:t>a</w:t>
      </w:r>
      <w:r w:rsidR="00A463F8">
        <w:t>radigme de la programmation objet. En effet, ce type de langage offre un niveau d’abstraction suff</w:t>
      </w:r>
      <w:r w:rsidR="00A463F8">
        <w:t>i</w:t>
      </w:r>
      <w:r w:rsidR="00A463F8">
        <w:t xml:space="preserve">samment élevé </w:t>
      </w:r>
      <w:r w:rsidR="00E240C2">
        <w:t xml:space="preserve">pour mettre en </w:t>
      </w:r>
      <w:r w:rsidR="000F4B3C">
        <w:t>place</w:t>
      </w:r>
      <w:r w:rsidR="00E240C2">
        <w:t xml:space="preserve"> des systèmes complexes comme ceux de</w:t>
      </w:r>
      <w:r w:rsidR="00CD3B26">
        <w:t xml:space="preserve"> que </w:t>
      </w:r>
      <w:r w:rsidR="006140FF">
        <w:t>requièrent</w:t>
      </w:r>
      <w:r w:rsidR="00CD3B26">
        <w:t xml:space="preserve"> le développement d’un SMA.</w:t>
      </w:r>
      <w:r w:rsidR="00243542">
        <w:t xml:space="preserve"> De plus, la programmation objet facilite le maintien, l’amélioration et le </w:t>
      </w:r>
      <w:r w:rsidR="00C4786F">
        <w:t>débogage d’un</w:t>
      </w:r>
      <w:r w:rsidR="00EF4CF8">
        <w:t xml:space="preserve"> code source</w:t>
      </w:r>
      <w:r w:rsidR="00243542">
        <w:t>. Enfin</w:t>
      </w:r>
      <w:r w:rsidR="00872806">
        <w:t>,</w:t>
      </w:r>
      <w:r w:rsidR="001A03DB">
        <w:t xml:space="preserve"> de par la nature atomique des objets, elle facilite le découpage et la répartition du travail</w:t>
      </w:r>
      <w:r w:rsidR="007A4C04">
        <w:t xml:space="preserve"> à accomplir</w:t>
      </w:r>
      <w:r w:rsidR="002B0DE0">
        <w:t xml:space="preserve"> dans une équipe</w:t>
      </w:r>
      <w:r w:rsidR="007A4C04">
        <w:t xml:space="preserve"> </w:t>
      </w:r>
      <w:r w:rsidR="002B0DE0">
        <w:t xml:space="preserve">afin de </w:t>
      </w:r>
      <w:r w:rsidR="007A4C04">
        <w:t>mener à bien un projet de développ</w:t>
      </w:r>
      <w:r w:rsidR="007A4C04">
        <w:t>e</w:t>
      </w:r>
      <w:r w:rsidR="007A4C04">
        <w:t>ment</w:t>
      </w:r>
      <w:r w:rsidR="001A03DB">
        <w:t>.</w:t>
      </w:r>
    </w:p>
    <w:p w:rsidR="009E1E04" w:rsidRDefault="008A3D87" w:rsidP="00307C65">
      <w:pPr>
        <w:jc w:val="both"/>
      </w:pPr>
      <w:r>
        <w:t>Une des critiques que l’on peut faire du C++ est qu’</w:t>
      </w:r>
      <w:r w:rsidR="000F7227">
        <w:t xml:space="preserve">il reste un langage d’assez bas niveau, proche de la machine et donc moins portable </w:t>
      </w:r>
      <w:r w:rsidR="0025465A">
        <w:t xml:space="preserve">qu’un langage plus récent comme le C# ou le Java. Cependant, </w:t>
      </w:r>
      <w:r w:rsidR="002371BD">
        <w:t>un langage de bas niveau n’a pas que d</w:t>
      </w:r>
      <w:r w:rsidR="00504E54">
        <w:t xml:space="preserve">es inconvénients. En effet, </w:t>
      </w:r>
      <w:r w:rsidR="0012567D">
        <w:t>en termes de performances, rien n’égal</w:t>
      </w:r>
      <w:r w:rsidR="00B61411">
        <w:t>e</w:t>
      </w:r>
      <w:r w:rsidR="000134CE">
        <w:t xml:space="preserve"> la vitesse d’une instruction assembleur</w:t>
      </w:r>
      <w:r w:rsidR="00224CFC">
        <w:t xml:space="preserve"> directement </w:t>
      </w:r>
      <w:r w:rsidR="0095547C">
        <w:t>exécutée</w:t>
      </w:r>
      <w:r w:rsidR="00224CFC">
        <w:t xml:space="preserve"> par un processeur</w:t>
      </w:r>
      <w:r w:rsidR="00504E54">
        <w:t>.</w:t>
      </w:r>
      <w:r w:rsidR="008C6E1D">
        <w:t xml:space="preserve"> </w:t>
      </w:r>
      <w:r w:rsidR="00146801">
        <w:t>Lorsqu’un programme C++ est généré, d</w:t>
      </w:r>
      <w:r w:rsidR="008C6E1D">
        <w:t xml:space="preserve">e telles instructions sont </w:t>
      </w:r>
      <w:r w:rsidR="001D5890">
        <w:t>écrites</w:t>
      </w:r>
      <w:r w:rsidR="007663FC">
        <w:t xml:space="preserve"> et assemblées dans une image exéc</w:t>
      </w:r>
      <w:r w:rsidR="007663FC">
        <w:t>u</w:t>
      </w:r>
      <w:r w:rsidR="007663FC">
        <w:t>table</w:t>
      </w:r>
      <w:r w:rsidR="00E34B11">
        <w:t xml:space="preserve"> que le processeur </w:t>
      </w:r>
      <w:r w:rsidR="00FA7477">
        <w:t xml:space="preserve">peut directement </w:t>
      </w:r>
      <w:r w:rsidR="009631DE">
        <w:t>lancer</w:t>
      </w:r>
      <w:r w:rsidR="008C6E1D">
        <w:t>.</w:t>
      </w:r>
      <w:r w:rsidR="0088699B">
        <w:t xml:space="preserve"> Avec les langages évolués</w:t>
      </w:r>
      <w:r w:rsidR="00DB4186">
        <w:t>,</w:t>
      </w:r>
      <w:r w:rsidR="0088699B">
        <w:t xml:space="preserve"> un certain nombre de mécanismes sont mis en place pour augmenter</w:t>
      </w:r>
      <w:r w:rsidR="00072FCF">
        <w:t xml:space="preserve"> entre autre la portabilité du code, mais ils peuvent également ralentir l’exécution </w:t>
      </w:r>
      <w:r w:rsidR="00004A06">
        <w:t>du</w:t>
      </w:r>
      <w:r w:rsidR="00072FCF">
        <w:t xml:space="preserve"> programme. </w:t>
      </w:r>
      <w:r w:rsidR="00504E54">
        <w:t>Ainsi, un programme développé</w:t>
      </w:r>
      <w:r w:rsidR="00AF46EE">
        <w:t xml:space="preserve"> en Java nécessite une phase de compilation à la volée avant d’être exécuté par le processeur, ce qui a pour effet de le rendre moins performant</w:t>
      </w:r>
      <w:r w:rsidR="009B4665">
        <w:t xml:space="preserve"> </w:t>
      </w:r>
      <w:r w:rsidR="004601BA">
        <w:t>(</w:t>
      </w:r>
      <w:r w:rsidR="009B4665">
        <w:t>même si ce constat est de moins en moins vrai de nos jours du fait de l’amélioration des machines virtuelles et des compilateurs JIT</w:t>
      </w:r>
      <w:r w:rsidR="004601BA">
        <w:t>)</w:t>
      </w:r>
      <w:r w:rsidR="009D65CF">
        <w:t>.</w:t>
      </w:r>
    </w:p>
    <w:p w:rsidR="00FD72A6" w:rsidRDefault="002C7C63" w:rsidP="00307C65">
      <w:pPr>
        <w:jc w:val="both"/>
      </w:pPr>
      <w:r>
        <w:t xml:space="preserve">De plus, </w:t>
      </w:r>
      <w:r w:rsidR="00FD72A6">
        <w:t>de par la nature du programme, on peut d’ores et déjà se douter qu’un grand nombre d’objets risques d’être alloués /</w:t>
      </w:r>
      <w:r w:rsidR="00FD72A6" w:rsidRPr="00FD72A6">
        <w:t xml:space="preserve"> </w:t>
      </w:r>
      <w:proofErr w:type="spellStart"/>
      <w:r w:rsidR="00FD72A6" w:rsidRPr="00FD72A6">
        <w:t>désalloués</w:t>
      </w:r>
      <w:proofErr w:type="spellEnd"/>
      <w:r w:rsidR="00FD72A6">
        <w:t xml:space="preserve"> en temps réel, comme </w:t>
      </w:r>
      <w:r w:rsidR="00735D8B">
        <w:t xml:space="preserve">c’est le cas </w:t>
      </w:r>
      <w:r w:rsidR="00FD72A6">
        <w:t>dans de</w:t>
      </w:r>
      <w:r w:rsidR="004C6D72">
        <w:t xml:space="preserve"> nombreuse</w:t>
      </w:r>
      <w:r w:rsidR="00D4764F">
        <w:t>s</w:t>
      </w:r>
      <w:r w:rsidR="004C6D72">
        <w:t xml:space="preserve"> </w:t>
      </w:r>
      <w:r w:rsidR="00735D8B">
        <w:t>simulation</w:t>
      </w:r>
      <w:r w:rsidR="00D4764F">
        <w:t>s</w:t>
      </w:r>
      <w:r w:rsidR="00FD72A6">
        <w:t xml:space="preserve">. </w:t>
      </w:r>
      <w:r w:rsidR="00A52427">
        <w:t xml:space="preserve">Le fait que le C++ laisse à l’utilisateur la charge de gérer la mémoire permet d’éviter la lourdeur de certains mécanismes présents </w:t>
      </w:r>
      <w:r w:rsidR="00D102CD">
        <w:t>dans d</w:t>
      </w:r>
      <w:r w:rsidR="00A52427">
        <w:t xml:space="preserve">es langages plus évolués. En effet, en Java ou en C# lorsqu’un trop grand nombre d’objets sont alloués sur le tas, un mécanisme de « ramasse miette » est déclenché avec </w:t>
      </w:r>
      <w:r w:rsidR="00EF2148">
        <w:t>une</w:t>
      </w:r>
      <w:r w:rsidR="00A52427">
        <w:t xml:space="preserve"> haute priorité d’</w:t>
      </w:r>
      <w:r w:rsidR="006C546B">
        <w:t>exécution</w:t>
      </w:r>
      <w:r w:rsidR="001235FB">
        <w:t>. Ce mécanisme a pour but</w:t>
      </w:r>
      <w:r w:rsidR="00DA4C11">
        <w:t xml:space="preserve"> de libérer de la RAM</w:t>
      </w:r>
      <w:r w:rsidR="0083679C">
        <w:t xml:space="preserve"> afin de subvenir aux besoin</w:t>
      </w:r>
      <w:r w:rsidR="00FC5F07">
        <w:t>s</w:t>
      </w:r>
      <w:r w:rsidR="0083679C">
        <w:t xml:space="preserve"> du programme</w:t>
      </w:r>
      <w:r w:rsidR="00DA4C11">
        <w:t>,</w:t>
      </w:r>
      <w:r w:rsidR="0027196A">
        <w:t xml:space="preserve"> mais </w:t>
      </w:r>
      <w:r w:rsidR="00991E9B">
        <w:t xml:space="preserve">il </w:t>
      </w:r>
      <w:r w:rsidR="00A52427">
        <w:t xml:space="preserve">entraine </w:t>
      </w:r>
      <w:r w:rsidR="00241E2E">
        <w:t>souvent</w:t>
      </w:r>
      <w:r w:rsidR="00A52427">
        <w:t xml:space="preserve"> </w:t>
      </w:r>
      <w:r w:rsidR="007164E0">
        <w:t>un</w:t>
      </w:r>
      <w:r w:rsidR="00A52427">
        <w:t xml:space="preserve"> </w:t>
      </w:r>
      <w:r w:rsidR="00C6131C">
        <w:t>ralentissement</w:t>
      </w:r>
      <w:r w:rsidR="00A52427">
        <w:t xml:space="preserve"> important</w:t>
      </w:r>
      <w:r w:rsidR="002A1E0E">
        <w:t xml:space="preserve"> de ce dernier</w:t>
      </w:r>
      <w:r w:rsidR="00A52427">
        <w:t>.</w:t>
      </w:r>
    </w:p>
    <w:p w:rsidR="00C232F6" w:rsidRDefault="004B453A" w:rsidP="00307C65">
      <w:pPr>
        <w:jc w:val="both"/>
      </w:pPr>
      <w:r>
        <w:t xml:space="preserve">Un compilateur C++ a donc été utilisé dans le cadre de ce projet. Il s’agit de celui présent dans la suite logicielle </w:t>
      </w:r>
      <w:r w:rsidR="00DA26FA">
        <w:t xml:space="preserve">Visual </w:t>
      </w:r>
      <w:proofErr w:type="spellStart"/>
      <w:r w:rsidR="00DA26FA">
        <w:t>Sudio</w:t>
      </w:r>
      <w:proofErr w:type="spellEnd"/>
      <w:r w:rsidR="00DA26FA">
        <w:t xml:space="preserve"> 2012. </w:t>
      </w:r>
      <w:r w:rsidR="006B7A2D">
        <w:t>Ce dernier supporte la norme C++ 11</w:t>
      </w:r>
      <w:r w:rsidR="00E907F2">
        <w:t xml:space="preserve">, </w:t>
      </w:r>
      <w:r w:rsidR="006B7A2D">
        <w:t xml:space="preserve">c’est pourquoi, </w:t>
      </w:r>
      <w:r w:rsidR="00C67040">
        <w:t xml:space="preserve">certaines </w:t>
      </w:r>
      <w:r w:rsidR="00B37D35">
        <w:t>nouveautés</w:t>
      </w:r>
      <w:r w:rsidR="00C67040">
        <w:t xml:space="preserve"> du </w:t>
      </w:r>
      <w:r w:rsidR="004A2653">
        <w:t>langage</w:t>
      </w:r>
      <w:r w:rsidR="003B1358">
        <w:t xml:space="preserve"> </w:t>
      </w:r>
      <w:r w:rsidR="000731A8">
        <w:t xml:space="preserve">ont pu être utilisées, </w:t>
      </w:r>
      <w:r w:rsidR="003B1358">
        <w:t>comme</w:t>
      </w:r>
      <w:r w:rsidR="0007367F">
        <w:t xml:space="preserve"> </w:t>
      </w:r>
      <w:r w:rsidR="006F255E">
        <w:t>l’inférence</w:t>
      </w:r>
      <w:r w:rsidR="003B1358">
        <w:t xml:space="preserve"> de types</w:t>
      </w:r>
      <w:r w:rsidR="00C8583B">
        <w:t xml:space="preserve"> par exemple</w:t>
      </w:r>
      <w:r w:rsidR="00AE6343">
        <w:t>.</w:t>
      </w:r>
      <w:r w:rsidR="003B1358">
        <w:t xml:space="preserve"> </w:t>
      </w:r>
      <w:r w:rsidR="00BB4AC8">
        <w:t>Ce mécanisme</w:t>
      </w:r>
      <w:r w:rsidR="00AE6343">
        <w:t xml:space="preserve"> permet de laisser </w:t>
      </w:r>
      <w:r w:rsidR="006E5721">
        <w:t>au</w:t>
      </w:r>
      <w:r w:rsidR="00AE6343">
        <w:t xml:space="preserve"> compilateur</w:t>
      </w:r>
      <w:r w:rsidR="006E5721">
        <w:t xml:space="preserve"> le soin de</w:t>
      </w:r>
      <w:r w:rsidR="00AE6343">
        <w:t xml:space="preserve"> résoudre automatiquement le type de certaines variable à la compilation</w:t>
      </w:r>
      <w:r w:rsidR="006F255E">
        <w:t xml:space="preserve"> </w:t>
      </w:r>
      <w:r w:rsidR="00393EDD">
        <w:t xml:space="preserve">grâce au </w:t>
      </w:r>
      <w:r w:rsidR="006F255E">
        <w:t>mot clé « auto ».</w:t>
      </w:r>
    </w:p>
    <w:p w:rsidR="0081563E" w:rsidRDefault="00BB0F3D" w:rsidP="00307C65">
      <w:pPr>
        <w:jc w:val="both"/>
      </w:pPr>
      <w:r>
        <w:t xml:space="preserve">Maintenant que la question </w:t>
      </w:r>
      <w:r w:rsidR="005571F3">
        <w:t>du langage de programmation a été discuté</w:t>
      </w:r>
      <w:r w:rsidR="00951E81">
        <w:t>e</w:t>
      </w:r>
      <w:r w:rsidR="005571F3">
        <w:t xml:space="preserve">, il est temps de passer à </w:t>
      </w:r>
      <w:r w:rsidR="0086156A">
        <w:t xml:space="preserve">celle qui </w:t>
      </w:r>
      <w:r w:rsidR="00F51D37">
        <w:t>vient logiquement</w:t>
      </w:r>
      <w:r w:rsidR="004E1EE6">
        <w:t xml:space="preserve"> derrière</w:t>
      </w:r>
      <w:r w:rsidR="0086156A">
        <w:t xml:space="preserve"> : le programme </w:t>
      </w:r>
      <w:r w:rsidR="00B537B6">
        <w:t>doit il s’appuyer sur une API et si oui l</w:t>
      </w:r>
      <w:r w:rsidR="00B537B6">
        <w:t>a</w:t>
      </w:r>
      <w:r w:rsidR="00B537B6">
        <w:t>quelle </w:t>
      </w:r>
      <w:r w:rsidR="00A12EB8">
        <w:t>choisir parmi celle</w:t>
      </w:r>
      <w:r w:rsidR="0066480A">
        <w:t>s</w:t>
      </w:r>
      <w:r w:rsidR="00A12EB8">
        <w:t xml:space="preserve"> du langage disponible</w:t>
      </w:r>
      <w:r w:rsidR="00065734">
        <w:t>s</w:t>
      </w:r>
      <w:r w:rsidR="00A12EB8">
        <w:t xml:space="preserve"> </w:t>
      </w:r>
      <w:r w:rsidR="00B537B6">
        <w:t>?</w:t>
      </w:r>
      <w:r w:rsidR="00EA4795">
        <w:t xml:space="preserve"> </w:t>
      </w:r>
      <w:r w:rsidR="00542BD2">
        <w:t>La partie suivante a pour rôle de répondre à ces questions</w:t>
      </w:r>
      <w:r w:rsidR="00EA4795">
        <w:t>.</w:t>
      </w:r>
    </w:p>
    <w:p w:rsidR="009A20FA" w:rsidRPr="00C94FE7" w:rsidRDefault="009A20FA" w:rsidP="00307C65">
      <w:pPr>
        <w:jc w:val="both"/>
      </w:pPr>
    </w:p>
    <w:p w:rsidR="003D2EC3" w:rsidRDefault="003D2EC3" w:rsidP="00307C65">
      <w:pPr>
        <w:pStyle w:val="Titre3"/>
        <w:jc w:val="both"/>
      </w:pPr>
      <w:r>
        <w:lastRenderedPageBreak/>
        <w:t xml:space="preserve">iv) </w:t>
      </w:r>
      <w:r w:rsidRPr="003D2EC3">
        <w:t xml:space="preserve">Bibliothèque </w:t>
      </w:r>
      <w:proofErr w:type="spellStart"/>
      <w:r w:rsidRPr="003D2EC3">
        <w:t>Qt</w:t>
      </w:r>
      <w:proofErr w:type="spellEnd"/>
    </w:p>
    <w:p w:rsidR="005E24FE" w:rsidRDefault="005E24FE" w:rsidP="00307C65">
      <w:pPr>
        <w:jc w:val="both"/>
      </w:pPr>
    </w:p>
    <w:p w:rsidR="004050C9" w:rsidRDefault="004050C9" w:rsidP="00307C65">
      <w:pPr>
        <w:jc w:val="both"/>
      </w:pPr>
      <w:r>
        <w:t xml:space="preserve">Un des choix effectués au moment de la </w:t>
      </w:r>
      <w:r w:rsidR="009B2A26">
        <w:t>rédaction</w:t>
      </w:r>
      <w:r w:rsidR="00A70E29">
        <w:t xml:space="preserve"> du cahier des charges</w:t>
      </w:r>
      <w:r w:rsidR="00B04248">
        <w:t xml:space="preserve"> du programme</w:t>
      </w:r>
      <w:r w:rsidR="00D05994">
        <w:t>,</w:t>
      </w:r>
      <w:r>
        <w:t xml:space="preserve"> était de dot</w:t>
      </w:r>
      <w:r w:rsidR="00AE367B">
        <w:t>er</w:t>
      </w:r>
      <w:r>
        <w:t xml:space="preserve"> </w:t>
      </w:r>
      <w:r w:rsidR="004668E4">
        <w:t xml:space="preserve">ce dernier </w:t>
      </w:r>
      <w:r>
        <w:t>d’une interface graphique</w:t>
      </w:r>
      <w:r w:rsidR="00D05994">
        <w:t>.</w:t>
      </w:r>
      <w:r w:rsidR="00AE367B">
        <w:t xml:space="preserve"> </w:t>
      </w:r>
      <w:r>
        <w:t xml:space="preserve"> </w:t>
      </w:r>
      <w:r w:rsidR="00CD1F7E">
        <w:t xml:space="preserve">Celle-ci devait avoir pour </w:t>
      </w:r>
      <w:r w:rsidR="004E2BFF">
        <w:t xml:space="preserve">rôle </w:t>
      </w:r>
      <w:r>
        <w:t>d’afficher en temps réel le déroulement de la simulation.</w:t>
      </w:r>
      <w:r w:rsidR="00965C84">
        <w:t xml:space="preserve"> Pour ce faire, il a été décidé de s’appuyer sur </w:t>
      </w:r>
      <w:r w:rsidR="00070777">
        <w:t xml:space="preserve">le </w:t>
      </w:r>
      <w:proofErr w:type="spellStart"/>
      <w:r w:rsidR="00804881">
        <w:t>f</w:t>
      </w:r>
      <w:r w:rsidR="00FD1D0D">
        <w:t>ramework</w:t>
      </w:r>
      <w:proofErr w:type="spellEnd"/>
      <w:r w:rsidR="00216254">
        <w:t> </w:t>
      </w:r>
      <w:proofErr w:type="spellStart"/>
      <w:r w:rsidR="00070777">
        <w:t>Qt</w:t>
      </w:r>
      <w:proofErr w:type="spellEnd"/>
      <w:r w:rsidR="00070777">
        <w:t xml:space="preserve"> qui fournit les outils nécessaire</w:t>
      </w:r>
      <w:r w:rsidR="000B641B">
        <w:t>s</w:t>
      </w:r>
      <w:r w:rsidR="00070777">
        <w:t xml:space="preserve"> au développement d’une interface homme-machine en C++.</w:t>
      </w:r>
    </w:p>
    <w:p w:rsidR="001D5A4B" w:rsidRDefault="001D5A4B" w:rsidP="00307C65">
      <w:pPr>
        <w:jc w:val="both"/>
      </w:pPr>
      <w:r>
        <w:t xml:space="preserve">L’utilisation de </w:t>
      </w:r>
      <w:proofErr w:type="spellStart"/>
      <w:r>
        <w:t>Qt</w:t>
      </w:r>
      <w:proofErr w:type="spellEnd"/>
      <w:r>
        <w:t xml:space="preserve"> </w:t>
      </w:r>
      <w:r w:rsidR="00AC28DA">
        <w:t>garantit</w:t>
      </w:r>
      <w:r w:rsidR="005B3741">
        <w:t xml:space="preserve"> </w:t>
      </w:r>
      <w:r w:rsidR="000102DE">
        <w:t>également</w:t>
      </w:r>
      <w:r w:rsidR="005B3741">
        <w:t xml:space="preserve"> une certaine portabilité du programme sur différents types d’architectures</w:t>
      </w:r>
      <w:r w:rsidR="00A532F2">
        <w:t xml:space="preserve"> et d’OS</w:t>
      </w:r>
      <w:r w:rsidR="005B3741">
        <w:t xml:space="preserve">. </w:t>
      </w:r>
      <w:r w:rsidR="0067475C">
        <w:t>A défaut d’avoir choisi un langage portable comme le Java ou le C#, le choix d’utiliser un</w:t>
      </w:r>
      <w:r w:rsidR="006A3193">
        <w:t>e</w:t>
      </w:r>
      <w:r w:rsidR="0067475C">
        <w:t xml:space="preserve"> API portable permet de garantir une certaine indépendance du programme vis-à-vis de la plateforme sur laquelle il s’exécute.</w:t>
      </w:r>
    </w:p>
    <w:p w:rsidR="007B2102" w:rsidRDefault="007B2102" w:rsidP="00307C65">
      <w:pPr>
        <w:jc w:val="both"/>
      </w:pPr>
      <w:r>
        <w:t xml:space="preserve">En dehors de </w:t>
      </w:r>
      <w:proofErr w:type="spellStart"/>
      <w:r>
        <w:t>Qt</w:t>
      </w:r>
      <w:proofErr w:type="spellEnd"/>
      <w:r>
        <w:t xml:space="preserve"> aucune autre API n’a été utilisée. Le code source est donc conforme aux standard</w:t>
      </w:r>
      <w:r w:rsidR="008B1EB3">
        <w:t>s</w:t>
      </w:r>
      <w:r w:rsidR="004B4A40">
        <w:t xml:space="preserve"> du C++ 11. </w:t>
      </w:r>
      <w:r w:rsidR="00D72C5C">
        <w:t>C’est pourquoi</w:t>
      </w:r>
      <w:r w:rsidR="00361642">
        <w:t>,</w:t>
      </w:r>
      <w:r>
        <w:t xml:space="preserve"> pour être compilé dans environnement</w:t>
      </w:r>
      <w:r w:rsidR="00AD4FB5">
        <w:t xml:space="preserve"> donné</w:t>
      </w:r>
      <w:r>
        <w:t xml:space="preserve">, </w:t>
      </w:r>
      <w:r w:rsidR="0050163B">
        <w:t>il suffit de posséder un compilateur à jour, et le déploiement</w:t>
      </w:r>
      <w:r w:rsidR="00376B95">
        <w:t xml:space="preserve"> du </w:t>
      </w:r>
      <w:r w:rsidR="00F35B2D">
        <w:t>programme</w:t>
      </w:r>
      <w:r w:rsidR="0050163B">
        <w:t xml:space="preserve"> peut s’effectuer</w:t>
      </w:r>
      <w:r w:rsidR="008E74D8">
        <w:t xml:space="preserve"> sans problèmes</w:t>
      </w:r>
      <w:r w:rsidR="0050163B">
        <w:t>.</w:t>
      </w:r>
    </w:p>
    <w:p w:rsidR="00BF0052" w:rsidRDefault="00D0148A" w:rsidP="00307C65">
      <w:pPr>
        <w:jc w:val="both"/>
      </w:pPr>
      <w:r>
        <w:t>Ainsi s’achève la partie sur la présentation des o</w:t>
      </w:r>
      <w:r w:rsidR="00CA5790">
        <w:t xml:space="preserve">utils et </w:t>
      </w:r>
      <w:r w:rsidR="00EF61F8">
        <w:t xml:space="preserve">des </w:t>
      </w:r>
      <w:r w:rsidR="00870181">
        <w:t>technologies utilisées. E</w:t>
      </w:r>
      <w:r w:rsidR="00CA5790">
        <w:t>lle aura permis de préciser l’environnement de travail dans lequel s’est déroulé le projet, tout en justifiant certains choix techniques effectués.</w:t>
      </w:r>
      <w:r w:rsidR="00F86FD2">
        <w:t xml:space="preserve"> Désormais, il est temps d’aborder un point essentiel du projet : l’analyse. </w:t>
      </w:r>
      <w:r w:rsidR="00585BD7">
        <w:t>C’est le</w:t>
      </w:r>
      <w:r w:rsidR="0080201B">
        <w:t xml:space="preserve"> rôle de </w:t>
      </w:r>
      <w:r w:rsidR="00585BD7">
        <w:t>la partie suivante qui détaille</w:t>
      </w:r>
      <w:r w:rsidR="00F86FD2">
        <w:t xml:space="preserve"> </w:t>
      </w:r>
      <w:r w:rsidR="00CC324A">
        <w:t>l’étude</w:t>
      </w:r>
      <w:r w:rsidR="00F86FD2">
        <w:t xml:space="preserve"> menée</w:t>
      </w:r>
      <w:r w:rsidR="00EC4C1F">
        <w:t>,</w:t>
      </w:r>
      <w:r w:rsidR="00F86FD2">
        <w:t xml:space="preserve"> </w:t>
      </w:r>
      <w:r w:rsidR="00246809">
        <w:t>au niveau génie logiciel et algorit</w:t>
      </w:r>
      <w:r w:rsidR="00246809">
        <w:t>h</w:t>
      </w:r>
      <w:r w:rsidR="00246809">
        <w:t>mique</w:t>
      </w:r>
      <w:r w:rsidR="00EC4C1F">
        <w:t>,</w:t>
      </w:r>
      <w:r w:rsidR="00F8354E">
        <w:t xml:space="preserve"> pour</w:t>
      </w:r>
      <w:r w:rsidR="00F86FD2">
        <w:t xml:space="preserve"> répondre aux </w:t>
      </w:r>
      <w:r w:rsidR="00CA0A38">
        <w:t xml:space="preserve">besoins du </w:t>
      </w:r>
      <w:r w:rsidR="00F86FD2">
        <w:t>SMA</w:t>
      </w:r>
      <w:r w:rsidR="00CA0A38">
        <w:t xml:space="preserve"> développé</w:t>
      </w:r>
      <w:r w:rsidR="00F86FD2">
        <w:t>.</w:t>
      </w:r>
    </w:p>
    <w:p w:rsidR="006500B1" w:rsidRDefault="006500B1" w:rsidP="00307C65">
      <w:pPr>
        <w:jc w:val="both"/>
      </w:pPr>
    </w:p>
    <w:p w:rsidR="00761748" w:rsidRDefault="00761748" w:rsidP="00307C65">
      <w:pPr>
        <w:jc w:val="both"/>
      </w:pPr>
    </w:p>
    <w:p w:rsidR="00761748" w:rsidRDefault="00761748" w:rsidP="00307C65">
      <w:pPr>
        <w:jc w:val="both"/>
      </w:pPr>
    </w:p>
    <w:p w:rsidR="00761748" w:rsidRDefault="00761748" w:rsidP="00307C65">
      <w:pPr>
        <w:jc w:val="both"/>
      </w:pPr>
    </w:p>
    <w:p w:rsidR="00761748" w:rsidRDefault="00761748" w:rsidP="00307C65">
      <w:pPr>
        <w:jc w:val="both"/>
      </w:pPr>
    </w:p>
    <w:p w:rsidR="00D95DBD" w:rsidRDefault="00D95DBD" w:rsidP="00307C65">
      <w:pPr>
        <w:jc w:val="both"/>
      </w:pPr>
    </w:p>
    <w:p w:rsidR="00D95DBD" w:rsidRDefault="00D95DBD" w:rsidP="00307C65">
      <w:pPr>
        <w:jc w:val="both"/>
      </w:pPr>
    </w:p>
    <w:p w:rsidR="000D78EF" w:rsidRDefault="000D78EF" w:rsidP="00307C65">
      <w:pPr>
        <w:jc w:val="both"/>
      </w:pPr>
    </w:p>
    <w:p w:rsidR="000D78EF" w:rsidRDefault="000D78EF" w:rsidP="00307C65">
      <w:pPr>
        <w:jc w:val="both"/>
      </w:pPr>
    </w:p>
    <w:p w:rsidR="00D677E5" w:rsidRDefault="00D677E5" w:rsidP="00307C65">
      <w:pPr>
        <w:jc w:val="both"/>
      </w:pPr>
    </w:p>
    <w:p w:rsidR="00D677E5" w:rsidRDefault="00D677E5" w:rsidP="00307C65">
      <w:pPr>
        <w:jc w:val="both"/>
      </w:pPr>
    </w:p>
    <w:p w:rsidR="002F41B4" w:rsidRDefault="002F41B4" w:rsidP="00307C65">
      <w:pPr>
        <w:pStyle w:val="Titre2"/>
        <w:jc w:val="both"/>
      </w:pPr>
      <w:r>
        <w:t>2) Analyse</w:t>
      </w:r>
    </w:p>
    <w:p w:rsidR="00D95DBD" w:rsidRDefault="00D95DBD" w:rsidP="00307C65">
      <w:pPr>
        <w:jc w:val="both"/>
      </w:pPr>
    </w:p>
    <w:p w:rsidR="00B1329B" w:rsidRPr="00D95DBD" w:rsidRDefault="000F5BC4" w:rsidP="00307C65">
      <w:pPr>
        <w:jc w:val="both"/>
      </w:pPr>
      <w:r>
        <w:t>Dans cette partie</w:t>
      </w:r>
      <w:r w:rsidR="00563724">
        <w:t>,</w:t>
      </w:r>
      <w:r>
        <w:t xml:space="preserve"> titrée analyse, il est question de réflexion sur l’étude</w:t>
      </w:r>
      <w:r w:rsidR="00F80550">
        <w:t xml:space="preserve"> menée pour développer co</w:t>
      </w:r>
      <w:r w:rsidR="00F80550">
        <w:t>n</w:t>
      </w:r>
      <w:r w:rsidR="00F80550">
        <w:t>crètement le</w:t>
      </w:r>
      <w:r>
        <w:t xml:space="preserve"> SMA</w:t>
      </w:r>
      <w:r w:rsidR="00F80550">
        <w:t xml:space="preserve"> du projet</w:t>
      </w:r>
      <w:r>
        <w:t>.</w:t>
      </w:r>
      <w:r w:rsidR="000A3DA6">
        <w:t xml:space="preserve"> De ce fait, </w:t>
      </w:r>
      <w:r w:rsidR="0061639F">
        <w:t>une première sous-partie</w:t>
      </w:r>
      <w:r w:rsidR="00F7685D">
        <w:t xml:space="preserve"> traite des techn</w:t>
      </w:r>
      <w:r w:rsidR="00C45F5F">
        <w:t>iques de génie log</w:t>
      </w:r>
      <w:r w:rsidR="00C45F5F">
        <w:t>i</w:t>
      </w:r>
      <w:r w:rsidR="00C45F5F">
        <w:t xml:space="preserve">ciel utilisées pour implémenter les différentes spécifications présentées dans la partie présentation </w:t>
      </w:r>
      <w:r w:rsidR="00C45F5F">
        <w:lastRenderedPageBreak/>
        <w:t>du projet</w:t>
      </w:r>
      <w:r w:rsidR="007E6BA6">
        <w:t>.</w:t>
      </w:r>
      <w:r w:rsidR="00F7685D">
        <w:t xml:space="preserve"> </w:t>
      </w:r>
      <w:r w:rsidR="00581EA8">
        <w:t>Puis dans un second temps, un</w:t>
      </w:r>
      <w:r w:rsidR="003D276E">
        <w:t>e</w:t>
      </w:r>
      <w:r w:rsidR="00581EA8">
        <w:t xml:space="preserve"> </w:t>
      </w:r>
      <w:r w:rsidR="00F3705A">
        <w:t>deuxième</w:t>
      </w:r>
      <w:r w:rsidR="00581EA8">
        <w:t xml:space="preserve"> sous-partie </w:t>
      </w:r>
      <w:r w:rsidR="007378CF">
        <w:t>explique</w:t>
      </w:r>
      <w:r w:rsidR="00EE0ECF">
        <w:t xml:space="preserve"> les différents problèmes purement algorithmiques </w:t>
      </w:r>
      <w:r w:rsidR="00EC5EE8">
        <w:t>soulevés par le projet</w:t>
      </w:r>
      <w:r w:rsidR="00EE0ECF">
        <w:t>.</w:t>
      </w:r>
    </w:p>
    <w:p w:rsidR="00B826CA" w:rsidRDefault="006255D5" w:rsidP="00307C65">
      <w:pPr>
        <w:pStyle w:val="Titre3"/>
        <w:jc w:val="both"/>
      </w:pPr>
      <w:r>
        <w:t>i</w:t>
      </w:r>
      <w:r w:rsidR="002F41B4">
        <w:t xml:space="preserve">) </w:t>
      </w:r>
      <w:r w:rsidR="00123B27">
        <w:t>Génie logiciel</w:t>
      </w:r>
    </w:p>
    <w:p w:rsidR="00960687" w:rsidRPr="00960687" w:rsidRDefault="00960687" w:rsidP="00307C65">
      <w:pPr>
        <w:jc w:val="both"/>
      </w:pPr>
    </w:p>
    <w:p w:rsidR="008E3861" w:rsidRDefault="00960687" w:rsidP="00307C65">
      <w:pPr>
        <w:jc w:val="both"/>
      </w:pPr>
      <w:r w:rsidRPr="00960687">
        <w:t>Pour rappel le SMA implémenté dans ce projet a pour but de simuler le développement d’une civil</w:t>
      </w:r>
      <w:r w:rsidRPr="00960687">
        <w:t>i</w:t>
      </w:r>
      <w:r w:rsidRPr="00960687">
        <w:t>sation humaine dans un écosystème riche en ressources naturels. Pour ce faire, les humains ou pl</w:t>
      </w:r>
      <w:r w:rsidRPr="00960687">
        <w:t>u</w:t>
      </w:r>
      <w:r w:rsidRPr="00960687">
        <w:t>tôt les agents doivent se déplacer dans l’environnement et collecter des ressources. L’objectif final étant de collecter un maximum de ressour</w:t>
      </w:r>
      <w:r w:rsidR="001A5384">
        <w:t>ces. Les ressources sont bien sû</w:t>
      </w:r>
      <w:r w:rsidRPr="00960687">
        <w:t>r consommables et servent à produire des bâtiments et de nouvelles unités (accroissement de la population). Comme le rappr</w:t>
      </w:r>
      <w:r w:rsidRPr="00960687">
        <w:t>o</w:t>
      </w:r>
      <w:r w:rsidRPr="00960687">
        <w:t>chement l’a déjà était fait précédemment, on pourrait associer le déroulement de cette simulation à un scénario dans lequel des explorateurs débarqueraient sur une île déserte et devraient s’y installer. Pour survivre et prospérer, ils devraient alors tirer profit des richesses naturelles environnantes et adopter une stratégie collective afin de maximiser leurs collectes.</w:t>
      </w:r>
    </w:p>
    <w:p w:rsidR="00D90A85" w:rsidRDefault="008617F7" w:rsidP="00307C65">
      <w:pPr>
        <w:pStyle w:val="Titre4"/>
        <w:jc w:val="both"/>
      </w:pPr>
      <w:r>
        <w:t xml:space="preserve">a) </w:t>
      </w:r>
      <w:r w:rsidR="00D90A85">
        <w:t xml:space="preserve">Le </w:t>
      </w:r>
      <w:proofErr w:type="spellStart"/>
      <w:r w:rsidR="00D90A85">
        <w:t>framework</w:t>
      </w:r>
      <w:proofErr w:type="spellEnd"/>
      <w:r w:rsidR="00D90A85">
        <w:t xml:space="preserve"> MAVIS</w:t>
      </w:r>
    </w:p>
    <w:p w:rsidR="00F13A1F" w:rsidRPr="00F13A1F" w:rsidRDefault="00F13A1F" w:rsidP="00307C65">
      <w:pPr>
        <w:jc w:val="both"/>
      </w:pPr>
    </w:p>
    <w:p w:rsidR="00207AEF" w:rsidRDefault="00207AEF" w:rsidP="00307C65">
      <w:pPr>
        <w:jc w:val="both"/>
      </w:pPr>
      <w:r>
        <w:t>Après ce bref rappel, il faut réfléchir à la stratégie</w:t>
      </w:r>
      <w:r w:rsidR="00214F43">
        <w:t xml:space="preserve"> à adopter</w:t>
      </w:r>
      <w:r>
        <w:t xml:space="preserve"> pour </w:t>
      </w:r>
      <w:r w:rsidR="00DB47D7">
        <w:t xml:space="preserve">concevoir </w:t>
      </w:r>
      <w:r w:rsidR="003D5BAB">
        <w:t>ce système.</w:t>
      </w:r>
      <w:r w:rsidR="00214F43">
        <w:t xml:space="preserve"> </w:t>
      </w:r>
      <w:r w:rsidR="00297EA4">
        <w:t xml:space="preserve">Etant donné que les spécifications techniques </w:t>
      </w:r>
      <w:r w:rsidR="005C698A">
        <w:t>(développement en C++) du projet permettent</w:t>
      </w:r>
      <w:r w:rsidR="00297EA4">
        <w:t xml:space="preserve"> </w:t>
      </w:r>
      <w:r w:rsidR="005C698A">
        <w:t>d’utiliser les co</w:t>
      </w:r>
      <w:r w:rsidR="005C698A">
        <w:t>n</w:t>
      </w:r>
      <w:r w:rsidR="005C698A">
        <w:t xml:space="preserve">cepts de la programmation objets, il faut tirer profit au maximum de cette </w:t>
      </w:r>
      <w:r w:rsidR="006A61DA">
        <w:t>caractéristique</w:t>
      </w:r>
      <w:r w:rsidR="005C698A">
        <w:t xml:space="preserve">. </w:t>
      </w:r>
      <w:r w:rsidR="006A61DA">
        <w:t>Ainsi, au-delà du paradigme objet en lui-même, un des point</w:t>
      </w:r>
      <w:r w:rsidR="00284435">
        <w:t>s</w:t>
      </w:r>
      <w:r w:rsidR="006A61DA">
        <w:t xml:space="preserve"> forts de </w:t>
      </w:r>
      <w:r w:rsidR="00DB2036">
        <w:t>ce type de</w:t>
      </w:r>
      <w:r w:rsidR="006A61DA">
        <w:t xml:space="preserve"> programmation est </w:t>
      </w:r>
      <w:r w:rsidR="00E17C81">
        <w:t>qu’il</w:t>
      </w:r>
      <w:r w:rsidR="006A61DA">
        <w:t xml:space="preserve"> facilite la réutilisabilité </w:t>
      </w:r>
      <w:r w:rsidR="009F2F34">
        <w:t xml:space="preserve">et l’export </w:t>
      </w:r>
      <w:r w:rsidR="006A61DA">
        <w:t>de modèles</w:t>
      </w:r>
      <w:r w:rsidR="000636F0">
        <w:t xml:space="preserve"> </w:t>
      </w:r>
      <w:r w:rsidR="000B280B">
        <w:t xml:space="preserve">déjà </w:t>
      </w:r>
      <w:r w:rsidR="004C59B4">
        <w:t>développés. C’est-à-dire que</w:t>
      </w:r>
      <w:r w:rsidR="00795A71">
        <w:t xml:space="preserve"> face à un certain nombre de situation</w:t>
      </w:r>
      <w:r w:rsidR="00D30290">
        <w:t>s</w:t>
      </w:r>
      <w:r w:rsidR="00795A71">
        <w:t xml:space="preserve">, </w:t>
      </w:r>
      <w:r w:rsidR="006A4689">
        <w:t>il est possible qu’</w:t>
      </w:r>
      <w:r w:rsidR="00795A71">
        <w:t>un modèle objet</w:t>
      </w:r>
      <w:r w:rsidR="0096647E">
        <w:t>s</w:t>
      </w:r>
      <w:r w:rsidR="00795A71">
        <w:t xml:space="preserve"> </w:t>
      </w:r>
      <w:r w:rsidR="006A4689">
        <w:t xml:space="preserve">ait </w:t>
      </w:r>
      <w:r w:rsidR="00795A71">
        <w:t xml:space="preserve">déjà </w:t>
      </w:r>
      <w:r w:rsidR="00C8110C">
        <w:t>été</w:t>
      </w:r>
      <w:r w:rsidR="000A68D2">
        <w:t xml:space="preserve"> </w:t>
      </w:r>
      <w:r w:rsidR="0051690B">
        <w:t>créé</w:t>
      </w:r>
      <w:r w:rsidR="00795A71">
        <w:t>. Da</w:t>
      </w:r>
      <w:r w:rsidR="005B7537">
        <w:t>ns ce cas, il est possible que c</w:t>
      </w:r>
      <w:r w:rsidR="00795A71">
        <w:t>e modèle soit réutilisable dans d’autre</w:t>
      </w:r>
      <w:r w:rsidR="00BF45E7">
        <w:t>s</w:t>
      </w:r>
      <w:r w:rsidR="00795A71">
        <w:t xml:space="preserve"> situations similaires, et grâce</w:t>
      </w:r>
      <w:r w:rsidR="006315B4">
        <w:t xml:space="preserve"> à l’approche</w:t>
      </w:r>
      <w:r w:rsidR="00795A71">
        <w:t xml:space="preserve"> objet, ce modèle s’exporte très bien d’une situation à </w:t>
      </w:r>
      <w:r w:rsidR="009601CA">
        <w:t>l’</w:t>
      </w:r>
      <w:r w:rsidR="00795A71">
        <w:t>autre.</w:t>
      </w:r>
      <w:r w:rsidR="004C59B4">
        <w:t xml:space="preserve"> </w:t>
      </w:r>
      <w:r w:rsidR="008C7C7E">
        <w:t>C</w:t>
      </w:r>
      <w:r w:rsidR="0080206B">
        <w:t>es modèles</w:t>
      </w:r>
      <w:r w:rsidR="00875A5A">
        <w:t xml:space="preserve"> presque génériques et réutilisables dans plusieurs situation</w:t>
      </w:r>
      <w:r w:rsidR="00561422">
        <w:t>s</w:t>
      </w:r>
      <w:r w:rsidR="00875A5A">
        <w:t xml:space="preserve"> </w:t>
      </w:r>
      <w:r w:rsidR="008C7C7E">
        <w:t xml:space="preserve">s’appellent des design </w:t>
      </w:r>
      <w:r w:rsidR="00907E74">
        <w:t>patterns</w:t>
      </w:r>
      <w:r w:rsidR="00A22D6F">
        <w:t>. C</w:t>
      </w:r>
      <w:r w:rsidR="008C7C7E">
        <w:t>’est également une des grandes forces de la conception orientée objet.</w:t>
      </w:r>
      <w:r w:rsidR="002F5FA4">
        <w:t xml:space="preserve"> </w:t>
      </w:r>
      <w:r w:rsidR="001B00F0">
        <w:t xml:space="preserve">Ces patrons </w:t>
      </w:r>
      <w:r w:rsidR="00413405">
        <w:t>servent en quelque</w:t>
      </w:r>
      <w:r w:rsidR="00C25483">
        <w:t>s sortes</w:t>
      </w:r>
      <w:r w:rsidR="00413405">
        <w:t xml:space="preserve"> de guide au moment de la phase de conception d’un programme. En effet, la plupart du temps ils sont le fruit d’une réflexion complexe</w:t>
      </w:r>
      <w:r w:rsidR="0017391F">
        <w:t xml:space="preserve"> concernant un problème à traiter. La solution ainsi proposée par un pattern est bien so</w:t>
      </w:r>
      <w:r w:rsidR="0017391F">
        <w:t>u</w:t>
      </w:r>
      <w:r w:rsidR="0017391F">
        <w:t xml:space="preserve">vent une solution de qualité. C’est pourquoi, dans la mesure du possible, avant de se lancer dans </w:t>
      </w:r>
      <w:r w:rsidR="001D6B83">
        <w:t>la</w:t>
      </w:r>
      <w:r w:rsidR="0017391F">
        <w:t xml:space="preserve"> conception </w:t>
      </w:r>
      <w:r w:rsidR="001D6B83">
        <w:t xml:space="preserve">d’une solution </w:t>
      </w:r>
      <w:r w:rsidR="0017391F">
        <w:t xml:space="preserve">novatrice, il est </w:t>
      </w:r>
      <w:r w:rsidR="004D7C87">
        <w:t xml:space="preserve">préférable </w:t>
      </w:r>
      <w:r w:rsidR="0017391F">
        <w:t>de rechercher</w:t>
      </w:r>
      <w:r w:rsidR="001D6B83">
        <w:t xml:space="preserve"> </w:t>
      </w:r>
      <w:r w:rsidR="004D7C87">
        <w:t>les éventuels patterns qui tra</w:t>
      </w:r>
      <w:r w:rsidR="004D7C87">
        <w:t>i</w:t>
      </w:r>
      <w:r w:rsidR="004D7C87">
        <w:t>tent de problèmes similaires.</w:t>
      </w:r>
    </w:p>
    <w:p w:rsidR="0008017C" w:rsidRDefault="004D7C87" w:rsidP="00307C65">
      <w:pPr>
        <w:jc w:val="both"/>
      </w:pPr>
      <w:r>
        <w:t>Dans le cas des SMA</w:t>
      </w:r>
      <w:r w:rsidR="00E3700E">
        <w:t xml:space="preserve"> justement</w:t>
      </w:r>
      <w:r>
        <w:t>,</w:t>
      </w:r>
      <w:r w:rsidR="00E86EA0">
        <w:t xml:space="preserve"> des patterns</w:t>
      </w:r>
      <w:r w:rsidR="00E94FE0">
        <w:t>,</w:t>
      </w:r>
      <w:r w:rsidR="00E86EA0">
        <w:t xml:space="preserve"> </w:t>
      </w:r>
      <w:r w:rsidR="00A91280">
        <w:t xml:space="preserve">et même des </w:t>
      </w:r>
      <w:proofErr w:type="spellStart"/>
      <w:r w:rsidR="000E220A">
        <w:t>f</w:t>
      </w:r>
      <w:r w:rsidR="00E94288">
        <w:t>ramework</w:t>
      </w:r>
      <w:r w:rsidR="000E220A">
        <w:t>s</w:t>
      </w:r>
      <w:proofErr w:type="spellEnd"/>
      <w:r w:rsidR="00A91280">
        <w:t xml:space="preserve"> </w:t>
      </w:r>
      <w:r w:rsidR="00E86EA0">
        <w:t>sont disponibles</w:t>
      </w:r>
      <w:r w:rsidR="003F7A1B">
        <w:t>.</w:t>
      </w:r>
      <w:r w:rsidR="007C1971">
        <w:t xml:space="preserve"> Un </w:t>
      </w:r>
      <w:proofErr w:type="spellStart"/>
      <w:r w:rsidR="00311916">
        <w:t>f</w:t>
      </w:r>
      <w:r w:rsidR="00BF2118">
        <w:t>ram</w:t>
      </w:r>
      <w:r w:rsidR="00BF2118">
        <w:t>e</w:t>
      </w:r>
      <w:r w:rsidR="00BF2118">
        <w:t>work</w:t>
      </w:r>
      <w:proofErr w:type="spellEnd"/>
      <w:r w:rsidR="0020694B">
        <w:t xml:space="preserve"> baptisé MAVIS</w:t>
      </w:r>
      <w:r w:rsidR="00412C86">
        <w:t xml:space="preserve"> (Multi-Agent Visual Interactive Simulation</w:t>
      </w:r>
      <w:r w:rsidR="00D0206F">
        <w:t>)</w:t>
      </w:r>
      <w:r w:rsidR="0020694B">
        <w:t xml:space="preserve">, </w:t>
      </w:r>
      <w:r w:rsidR="007C1971">
        <w:t>développé à l’institu</w:t>
      </w:r>
      <w:r w:rsidR="0020694B">
        <w:t>t</w:t>
      </w:r>
      <w:r w:rsidR="007C1971">
        <w:t xml:space="preserve"> Blaise Pascal</w:t>
      </w:r>
      <w:r w:rsidR="0020694B">
        <w:t>,</w:t>
      </w:r>
      <w:r w:rsidR="007C1971">
        <w:t xml:space="preserve"> leur est </w:t>
      </w:r>
      <w:r w:rsidR="00CB4AA6">
        <w:t>d’ailleur</w:t>
      </w:r>
      <w:r w:rsidR="00E107BA">
        <w:t>s</w:t>
      </w:r>
      <w:r w:rsidR="007C1971">
        <w:t xml:space="preserve"> consacré. </w:t>
      </w:r>
      <w:r w:rsidR="0033308F">
        <w:t xml:space="preserve">Un </w:t>
      </w:r>
      <w:proofErr w:type="spellStart"/>
      <w:r w:rsidR="00311916">
        <w:t>f</w:t>
      </w:r>
      <w:r w:rsidR="006B4CCC" w:rsidRPr="006B4CCC">
        <w:t>ramework</w:t>
      </w:r>
      <w:proofErr w:type="spellEnd"/>
      <w:r w:rsidR="003904AF">
        <w:t xml:space="preserve"> est un ensemble cohérent de composants logiciels stru</w:t>
      </w:r>
      <w:r w:rsidR="003904AF">
        <w:t>c</w:t>
      </w:r>
      <w:r w:rsidR="003904AF">
        <w:t>turels.</w:t>
      </w:r>
      <w:r w:rsidR="005312CC">
        <w:t xml:space="preserve"> </w:t>
      </w:r>
      <w:r w:rsidR="003904AF">
        <w:t xml:space="preserve">Il </w:t>
      </w:r>
      <w:r w:rsidR="005312CC">
        <w:t xml:space="preserve">diffère d’un </w:t>
      </w:r>
      <w:r w:rsidR="00756E0E">
        <w:t xml:space="preserve">patron de conception </w:t>
      </w:r>
      <w:r w:rsidR="006B5A79">
        <w:t>pour plusieurs raisons, mais les deux principales sont qu’un pattern fournie une solution plus abstraite qu</w:t>
      </w:r>
      <w:r w:rsidR="00795F83">
        <w:t xml:space="preserve">’un </w:t>
      </w:r>
      <w:proofErr w:type="spellStart"/>
      <w:r w:rsidR="00795F83">
        <w:t>framework</w:t>
      </w:r>
      <w:proofErr w:type="spellEnd"/>
      <w:r w:rsidR="00795F83">
        <w:t xml:space="preserve"> et qu’</w:t>
      </w:r>
      <w:r w:rsidR="001F59FF">
        <w:t>u</w:t>
      </w:r>
      <w:r w:rsidR="006B5A79">
        <w:t>n pattern concerne une plus petite architecture logiciel</w:t>
      </w:r>
      <w:r w:rsidR="00473E3D">
        <w:t>le</w:t>
      </w:r>
      <w:r w:rsidR="006B5A79">
        <w:t xml:space="preserve"> qu’un </w:t>
      </w:r>
      <w:proofErr w:type="spellStart"/>
      <w:r w:rsidR="006B5A79">
        <w:t>framework</w:t>
      </w:r>
      <w:proofErr w:type="spellEnd"/>
      <w:r w:rsidR="00E14156">
        <w:t xml:space="preserve">. </w:t>
      </w:r>
      <w:r w:rsidR="00170B81">
        <w:t xml:space="preserve">Dans le cas de MAVIS, </w:t>
      </w:r>
      <w:r w:rsidR="00CA4258">
        <w:t>l</w:t>
      </w:r>
      <w:r w:rsidR="00F52672">
        <w:t>e</w:t>
      </w:r>
      <w:r w:rsidR="00CA4258">
        <w:t xml:space="preserve"> </w:t>
      </w:r>
      <w:proofErr w:type="spellStart"/>
      <w:r w:rsidR="00AF0D7A">
        <w:t>framework</w:t>
      </w:r>
      <w:proofErr w:type="spellEnd"/>
      <w:r w:rsidR="00170B81">
        <w:t xml:space="preserve"> se co</w:t>
      </w:r>
      <w:r w:rsidR="00170B81">
        <w:t>m</w:t>
      </w:r>
      <w:r w:rsidR="00170B81">
        <w:t>pose</w:t>
      </w:r>
      <w:r w:rsidR="00C61052">
        <w:t xml:space="preserve"> d’un jeu de </w:t>
      </w:r>
      <w:r w:rsidR="007572AC">
        <w:t>packages UML</w:t>
      </w:r>
      <w:r w:rsidR="00C61052">
        <w:t xml:space="preserve"> </w:t>
      </w:r>
      <w:r w:rsidR="002F78AA">
        <w:t>(</w:t>
      </w:r>
      <w:proofErr w:type="spellStart"/>
      <w:r w:rsidR="00EB4C51" w:rsidRPr="00EB4C51">
        <w:t>Unified</w:t>
      </w:r>
      <w:proofErr w:type="spellEnd"/>
      <w:r w:rsidR="00EB4C51" w:rsidRPr="00EB4C51">
        <w:t xml:space="preserve"> </w:t>
      </w:r>
      <w:proofErr w:type="spellStart"/>
      <w:r w:rsidR="00EB4C51" w:rsidRPr="00EB4C51">
        <w:t>Modeling</w:t>
      </w:r>
      <w:proofErr w:type="spellEnd"/>
      <w:r w:rsidR="00EB4C51" w:rsidRPr="00EB4C51">
        <w:t xml:space="preserve"> </w:t>
      </w:r>
      <w:proofErr w:type="spellStart"/>
      <w:r w:rsidR="00EB4C51" w:rsidRPr="00EB4C51">
        <w:t>Language</w:t>
      </w:r>
      <w:proofErr w:type="spellEnd"/>
      <w:r w:rsidR="002F78AA">
        <w:t xml:space="preserve">) </w:t>
      </w:r>
      <w:r w:rsidR="00AC5C92">
        <w:t>permettant de mettre en œuvre la s</w:t>
      </w:r>
      <w:r w:rsidR="00AC5C92">
        <w:t>i</w:t>
      </w:r>
      <w:r w:rsidR="00AC5C92">
        <w:t>mulation</w:t>
      </w:r>
      <w:r w:rsidR="00CC4339">
        <w:t xml:space="preserve"> d</w:t>
      </w:r>
      <w:r w:rsidR="00700426">
        <w:t xml:space="preserve">’un </w:t>
      </w:r>
      <w:r w:rsidR="00CC4339">
        <w:t>écosystème</w:t>
      </w:r>
      <w:r w:rsidR="00700426">
        <w:t xml:space="preserve"> </w:t>
      </w:r>
      <w:r w:rsidR="00CC4339">
        <w:t>dynamique</w:t>
      </w:r>
      <w:r w:rsidR="00700426">
        <w:t xml:space="preserve"> complexe</w:t>
      </w:r>
      <w:r w:rsidR="00CC4339">
        <w:t>.</w:t>
      </w:r>
      <w:r w:rsidR="00B70048">
        <w:t xml:space="preserve"> </w:t>
      </w:r>
      <w:r w:rsidR="005312CC">
        <w:t>L’un de ces packages appelé « World » fournit un patron de conception intéressant dans le but de modéliser l’ensemble des entités d’un SMA dans lequel les agents sont en forte interaction avec leur milie</w:t>
      </w:r>
      <w:r w:rsidR="008A6099">
        <w:t>u. De ce fait, le développement du simul</w:t>
      </w:r>
      <w:r w:rsidR="008A6099">
        <w:t>a</w:t>
      </w:r>
      <w:r w:rsidR="008A6099">
        <w:t xml:space="preserve">teur de civilisation de ce projet s’inspire fortement de ce qui a été </w:t>
      </w:r>
      <w:r w:rsidR="001C3E82">
        <w:t xml:space="preserve">conçu dans le </w:t>
      </w:r>
      <w:r w:rsidR="00730A03">
        <w:t>package « World »</w:t>
      </w:r>
      <w:r w:rsidR="00A07A98">
        <w:t xml:space="preserve"> de MAVIS, dont voici le diagramme UML :</w:t>
      </w:r>
    </w:p>
    <w:p w:rsidR="000532DD" w:rsidRDefault="000532DD" w:rsidP="00307C65">
      <w:pPr>
        <w:jc w:val="both"/>
      </w:pPr>
    </w:p>
    <w:p w:rsidR="0008017C" w:rsidRDefault="006C7D50" w:rsidP="00307C65">
      <w:pPr>
        <w:keepNext/>
        <w:jc w:val="both"/>
      </w:pPr>
      <w:r>
        <w:object w:dxaOrig="12696" w:dyaOrig="8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1.2pt" o:ole="">
            <v:imagedata r:id="rId15" o:title=""/>
          </v:shape>
          <o:OLEObject Type="Embed" ProgID="Visio.Drawing.15" ShapeID="_x0000_i1025" DrawAspect="Content" ObjectID="_1455099978" r:id="rId16"/>
        </w:object>
      </w:r>
    </w:p>
    <w:p w:rsidR="00A07A98" w:rsidRPr="0008017C" w:rsidRDefault="0008017C" w:rsidP="00307C65">
      <w:pPr>
        <w:pStyle w:val="Lgende"/>
        <w:jc w:val="both"/>
        <w:rPr>
          <w:lang w:val="en-US"/>
        </w:rPr>
      </w:pPr>
      <w:r w:rsidRPr="0008017C">
        <w:rPr>
          <w:lang w:val="en-US"/>
        </w:rPr>
        <w:t xml:space="preserve">Figure </w:t>
      </w:r>
      <w:r>
        <w:fldChar w:fldCharType="begin"/>
      </w:r>
      <w:r w:rsidRPr="0008017C">
        <w:rPr>
          <w:lang w:val="en-US"/>
        </w:rPr>
        <w:instrText xml:space="preserve"> SEQ Figure \* ARABIC </w:instrText>
      </w:r>
      <w:r>
        <w:fldChar w:fldCharType="separate"/>
      </w:r>
      <w:r w:rsidR="00312E74">
        <w:rPr>
          <w:noProof/>
          <w:lang w:val="en-US"/>
        </w:rPr>
        <w:t>8</w:t>
      </w:r>
      <w:r>
        <w:fldChar w:fldCharType="end"/>
      </w:r>
      <w:r w:rsidRPr="0008017C">
        <w:rPr>
          <w:lang w:val="en-US"/>
        </w:rPr>
        <w:t xml:space="preserve"> - P</w:t>
      </w:r>
      <w:r w:rsidR="00910838">
        <w:rPr>
          <w:lang w:val="en-US"/>
        </w:rPr>
        <w:t>ackage World du framework MAVIS</w:t>
      </w:r>
    </w:p>
    <w:p w:rsidR="00D102AE" w:rsidRPr="0008017C" w:rsidRDefault="00D102AE" w:rsidP="00307C65">
      <w:pPr>
        <w:jc w:val="both"/>
        <w:rPr>
          <w:lang w:val="en-US"/>
        </w:rPr>
      </w:pPr>
    </w:p>
    <w:p w:rsidR="00C05C00" w:rsidRDefault="009948CA" w:rsidP="00307C65">
      <w:pPr>
        <w:jc w:val="both"/>
      </w:pPr>
      <w:r w:rsidRPr="0007619C">
        <w:t xml:space="preserve">Cette </w:t>
      </w:r>
      <w:r w:rsidR="0007619C" w:rsidRPr="0007619C">
        <w:t xml:space="preserve">architecture présente différents points remarquables </w:t>
      </w:r>
      <w:r w:rsidR="004F27A7">
        <w:t>qu’il est intéressant de détailler pour comprendre les choix effectués par la suite.</w:t>
      </w:r>
    </w:p>
    <w:p w:rsidR="00B70048" w:rsidRDefault="00940614" w:rsidP="00307C65">
      <w:pPr>
        <w:jc w:val="both"/>
      </w:pPr>
      <w:r>
        <w:t>Le premier est qu’elle fait la distinction entre deux types d’entités, les actives et les passives. Les entités passives diffèrent des actives de par le fait qu’elles</w:t>
      </w:r>
      <w:r w:rsidR="008C7A20">
        <w:t xml:space="preserve"> ne seront jamais transmises au flow d’exécution du programme. C’est-à-dire</w:t>
      </w:r>
      <w:r>
        <w:t xml:space="preserve"> </w:t>
      </w:r>
      <w:r w:rsidR="008C7A20">
        <w:t xml:space="preserve">qu’elles </w:t>
      </w:r>
      <w:r>
        <w:t xml:space="preserve">n’ont </w:t>
      </w:r>
      <w:r w:rsidR="007539B4">
        <w:t xml:space="preserve">pas </w:t>
      </w:r>
      <w:r>
        <w:t>de comportement à proprement parlé comme les agents. Elles se contentent d’exister et d’être éventuellement consom</w:t>
      </w:r>
      <w:r w:rsidR="00EC5A7B">
        <w:t>m</w:t>
      </w:r>
      <w:r>
        <w:t>é</w:t>
      </w:r>
      <w:r w:rsidR="00EC5A7B">
        <w:t>es</w:t>
      </w:r>
      <w:r>
        <w:t xml:space="preserve"> par les agents. </w:t>
      </w:r>
      <w:r w:rsidR="00C078A8">
        <w:t>Pour donner un exemple concret, d</w:t>
      </w:r>
      <w:r>
        <w:t xml:space="preserve">ans le cadre du simulateur de </w:t>
      </w:r>
      <w:r w:rsidR="009E2BF8">
        <w:t>civilisation</w:t>
      </w:r>
      <w:r>
        <w:t>, les entités pa</w:t>
      </w:r>
      <w:r>
        <w:t>s</w:t>
      </w:r>
      <w:r>
        <w:t xml:space="preserve">sives représentent les ressources que peuvent </w:t>
      </w:r>
      <w:r w:rsidR="009C1EB1">
        <w:t>collecter</w:t>
      </w:r>
      <w:r>
        <w:t xml:space="preserve"> les agents.</w:t>
      </w:r>
    </w:p>
    <w:p w:rsidR="00C05C00" w:rsidRDefault="00C05C00" w:rsidP="00307C65">
      <w:pPr>
        <w:jc w:val="both"/>
      </w:pPr>
      <w:r>
        <w:t>Le second point intéressant de ce pattern est qu’il permet aux entités actives de changer de compo</w:t>
      </w:r>
      <w:r>
        <w:t>r</w:t>
      </w:r>
      <w:r>
        <w:t xml:space="preserve">tement pendant l’exécution de la simulation. Ce changement en temps réel est rendu possible grâce à la mise en œuvre du pattern </w:t>
      </w:r>
      <w:r w:rsidR="00D52118">
        <w:t>stratégie</w:t>
      </w:r>
      <w:r>
        <w:t>.</w:t>
      </w:r>
      <w:r w:rsidR="00403542">
        <w:t xml:space="preserve"> </w:t>
      </w:r>
      <w:r w:rsidR="000B7942">
        <w:t xml:space="preserve">Il s’agit pour les entités actives d’implémenter une interface appelée </w:t>
      </w:r>
      <w:proofErr w:type="spellStart"/>
      <w:r w:rsidR="000B7942">
        <w:t>behaviour</w:t>
      </w:r>
      <w:proofErr w:type="spellEnd"/>
      <w:r w:rsidR="003A151C">
        <w:t>. Cette interface comporte une méthode appelée « </w:t>
      </w:r>
      <w:proofErr w:type="spellStart"/>
      <w:r w:rsidR="003A151C">
        <w:t>execute</w:t>
      </w:r>
      <w:proofErr w:type="spellEnd"/>
      <w:r w:rsidR="003A151C">
        <w:t> ». Celle-ci est chargée de définir le comportement d’une entité active qui sera exécuté à chaque pas de temps de la simul</w:t>
      </w:r>
      <w:r w:rsidR="003A151C">
        <w:t>a</w:t>
      </w:r>
      <w:r w:rsidR="003A151C">
        <w:t xml:space="preserve">tion. Cette interface est bien entendu </w:t>
      </w:r>
      <w:proofErr w:type="spellStart"/>
      <w:r w:rsidR="00B93DDD">
        <w:t>spécialisable</w:t>
      </w:r>
      <w:proofErr w:type="spellEnd"/>
      <w:r w:rsidR="003A151C">
        <w:t xml:space="preserve"> grâce aux mécanismes de l’héritage. Ainsi elle permet de définir un ou plusieurs comportements propre</w:t>
      </w:r>
      <w:r w:rsidR="009F1E46">
        <w:t>s</w:t>
      </w:r>
      <w:r w:rsidR="003A151C">
        <w:t xml:space="preserve"> à chaque </w:t>
      </w:r>
      <w:r w:rsidR="00634119">
        <w:t>spécialisation</w:t>
      </w:r>
      <w:r w:rsidR="003A151C">
        <w:t xml:space="preserve"> d’entité active.</w:t>
      </w:r>
    </w:p>
    <w:p w:rsidR="008F6C16" w:rsidRDefault="008F6C16" w:rsidP="00307C65">
      <w:pPr>
        <w:jc w:val="both"/>
      </w:pPr>
      <w:r>
        <w:t xml:space="preserve">Le dernier point intéressant du package se situe au niveau de la classe Group. En effet, on remarque que celle-ci hérite de la classe Agent et </w:t>
      </w:r>
      <w:r w:rsidR="00296874">
        <w:t>qu’un</w:t>
      </w:r>
      <w:r w:rsidR="00F57184">
        <w:t xml:space="preserve"> groupe</w:t>
      </w:r>
      <w:r>
        <w:t xml:space="preserve"> contient </w:t>
      </w:r>
      <w:r w:rsidR="00834255">
        <w:t>lui</w:t>
      </w:r>
      <w:r>
        <w:t xml:space="preserve">-même des </w:t>
      </w:r>
      <w:r w:rsidR="00296874">
        <w:t>agents. Ce p</w:t>
      </w:r>
      <w:r w:rsidR="004E6AE7">
        <w:t>attern porte le nom de composite</w:t>
      </w:r>
      <w:r w:rsidR="00296874">
        <w:t xml:space="preserve">. Mais ce qui est réellement intéressant c’est que le groupe soit considéré </w:t>
      </w:r>
      <w:r w:rsidR="00296874">
        <w:lastRenderedPageBreak/>
        <w:t xml:space="preserve">comme une entité active. Cela implique qu’un groupe </w:t>
      </w:r>
      <w:proofErr w:type="gramStart"/>
      <w:r w:rsidR="00296874">
        <w:t>a</w:t>
      </w:r>
      <w:proofErr w:type="gramEnd"/>
      <w:r w:rsidR="00296874">
        <w:t xml:space="preserve"> lui aussi un comportement et qu’il influence celui des agents qu’</w:t>
      </w:r>
      <w:r w:rsidR="00664B99">
        <w:t>il contient.</w:t>
      </w:r>
      <w:r w:rsidR="00EB4334">
        <w:t xml:space="preserve"> C’est une des caractéristiques intéressantes du package car il vrai que dans la réalité, les agents auront une tendance naturelle à  être </w:t>
      </w:r>
      <w:r w:rsidR="00232C1D">
        <w:t>influencé</w:t>
      </w:r>
      <w:r w:rsidR="00EB4334">
        <w:t xml:space="preserve"> par le groupe dans lequel il vive. </w:t>
      </w:r>
      <w:r w:rsidR="00CB0067">
        <w:t>Cette partie du package fournit donc un élément de réponse sur la manière de modéliser cette réaction chez les agents.</w:t>
      </w:r>
    </w:p>
    <w:p w:rsidR="0093727F" w:rsidRDefault="0093727F" w:rsidP="00307C65">
      <w:pPr>
        <w:pStyle w:val="Titre4"/>
        <w:jc w:val="both"/>
      </w:pPr>
      <w:r>
        <w:t xml:space="preserve">b) </w:t>
      </w:r>
      <w:r w:rsidR="006E6D87">
        <w:t>Modèle objet des entités du SMA</w:t>
      </w:r>
    </w:p>
    <w:p w:rsidR="00757D43" w:rsidRPr="00757D43" w:rsidRDefault="00757D43" w:rsidP="00307C65">
      <w:pPr>
        <w:jc w:val="both"/>
      </w:pPr>
    </w:p>
    <w:p w:rsidR="00744DB6" w:rsidRDefault="002C627D" w:rsidP="00307C65">
      <w:pPr>
        <w:jc w:val="both"/>
      </w:pPr>
      <w:r>
        <w:t xml:space="preserve">Dans le cadre du simulateur de civilisation développé, le package « World » </w:t>
      </w:r>
      <w:r w:rsidR="0051743B">
        <w:t xml:space="preserve">de MAVIS </w:t>
      </w:r>
      <w:r>
        <w:t xml:space="preserve">a donc servi de socle pour débuter la </w:t>
      </w:r>
      <w:r w:rsidR="00BA0499">
        <w:t xml:space="preserve">phase </w:t>
      </w:r>
      <w:r w:rsidR="00B00378">
        <w:t>de</w:t>
      </w:r>
      <w:r w:rsidR="00B000B4">
        <w:t xml:space="preserve"> </w:t>
      </w:r>
      <w:r>
        <w:t xml:space="preserve">conception. Les 3 grands principes expliqués ci-dessus </w:t>
      </w:r>
      <w:r w:rsidR="00AC6E8A">
        <w:t>ont donc été repris et adaptés au</w:t>
      </w:r>
      <w:r>
        <w:t xml:space="preserve"> SMA de ce projet. Voici le diagramme UML déduit de cette étude :</w:t>
      </w:r>
    </w:p>
    <w:p w:rsidR="001E45B9" w:rsidRDefault="00A417CC" w:rsidP="00307C65">
      <w:pPr>
        <w:keepNext/>
        <w:jc w:val="both"/>
      </w:pPr>
      <w:r>
        <w:object w:dxaOrig="12384" w:dyaOrig="6924">
          <v:shape id="_x0000_i1026" type="#_x0000_t75" style="width:453pt;height:253.2pt" o:ole="">
            <v:imagedata r:id="rId17" o:title=""/>
          </v:shape>
          <o:OLEObject Type="Embed" ProgID="Visio.Drawing.15" ShapeID="_x0000_i1026" DrawAspect="Content" ObjectID="_1455099979" r:id="rId18"/>
        </w:object>
      </w:r>
    </w:p>
    <w:p w:rsidR="002C627D" w:rsidRPr="0007619C" w:rsidRDefault="001E45B9" w:rsidP="00307C65">
      <w:pPr>
        <w:pStyle w:val="Lgende"/>
        <w:jc w:val="both"/>
      </w:pPr>
      <w:r>
        <w:t xml:space="preserve">Figure </w:t>
      </w:r>
      <w:r w:rsidR="00D541A4">
        <w:fldChar w:fldCharType="begin"/>
      </w:r>
      <w:r w:rsidR="00D541A4">
        <w:instrText xml:space="preserve"> SEQ Figure \* ARABIC </w:instrText>
      </w:r>
      <w:r w:rsidR="00D541A4">
        <w:fldChar w:fldCharType="separate"/>
      </w:r>
      <w:r w:rsidR="00312E74">
        <w:rPr>
          <w:noProof/>
        </w:rPr>
        <w:t>9</w:t>
      </w:r>
      <w:r w:rsidR="00D541A4">
        <w:rPr>
          <w:noProof/>
        </w:rPr>
        <w:fldChar w:fldCharType="end"/>
      </w:r>
      <w:r>
        <w:t xml:space="preserve"> - Package World du simulateur de civilisations</w:t>
      </w:r>
    </w:p>
    <w:p w:rsidR="00F55467" w:rsidRDefault="0085685D" w:rsidP="00307C65">
      <w:pPr>
        <w:jc w:val="both"/>
      </w:pPr>
      <w:r>
        <w:t xml:space="preserve">Parmi les choses qui restent identiques à celles du package World de MAVIS, on retrouve le pattern stratégie mis en œuvre pour spécifier le comportement des entités actives. La branche des entités passives reste elle aussi </w:t>
      </w:r>
      <w:r w:rsidR="00347C91">
        <w:t>la même, elle a juste été spécialisée sous la forme d’une classe Ressource. Cette dernière permet de modéliser trois types de ressources présentes dans l’environnement : du bois, des filons d’ors, et de la nourriture</w:t>
      </w:r>
      <w:r w:rsidR="00BA2866">
        <w:t xml:space="preserve"> que les unités peuvent collecter.</w:t>
      </w:r>
      <w:r w:rsidR="006908D3">
        <w:t xml:space="preserve"> Toujours dans le registre de la spécialisation, </w:t>
      </w:r>
      <w:r w:rsidR="009D5AEF">
        <w:t xml:space="preserve">on remarque que la classe Agent a été </w:t>
      </w:r>
      <w:proofErr w:type="gramStart"/>
      <w:r w:rsidR="009D5AEF">
        <w:t>dérivée</w:t>
      </w:r>
      <w:proofErr w:type="gramEnd"/>
      <w:r w:rsidR="009D5AEF">
        <w:t xml:space="preserve"> en deux sous-classes. D’un côté les unités, et de l’autre les bâtiments</w:t>
      </w:r>
      <w:r w:rsidR="007C1062">
        <w:t>.</w:t>
      </w:r>
      <w:r w:rsidR="000269F3">
        <w:t xml:space="preserve"> Le choix d’avoir placé les bâtiments dans la catégorie des agents est justifié par le fait que les bâtiments peuvent </w:t>
      </w:r>
      <w:r w:rsidR="00990036">
        <w:t>produire</w:t>
      </w:r>
      <w:r w:rsidR="000269F3">
        <w:t xml:space="preserve"> des ressources, </w:t>
      </w:r>
      <w:r w:rsidR="00E84526">
        <w:t>ainsi que des</w:t>
      </w:r>
      <w:r w:rsidR="000269F3">
        <w:t xml:space="preserve"> unités.</w:t>
      </w:r>
    </w:p>
    <w:p w:rsidR="00F55467" w:rsidRDefault="00F55467" w:rsidP="00307C65">
      <w:pPr>
        <w:jc w:val="both"/>
      </w:pPr>
      <w:r>
        <w:t>Cependant, certaines parties du package ont été adaptées. Ainsi, la classe Group a disparu pour lai</w:t>
      </w:r>
      <w:r>
        <w:t>s</w:t>
      </w:r>
      <w:r>
        <w:t xml:space="preserve">ser place à une classe </w:t>
      </w:r>
      <w:proofErr w:type="spellStart"/>
      <w:r>
        <w:t>Civilization</w:t>
      </w:r>
      <w:proofErr w:type="spellEnd"/>
      <w:r>
        <w:t xml:space="preserve">. Cette dernière est chargée de gérer la répartition des tâches de collectes, d’exploration et de construction entre les </w:t>
      </w:r>
      <w:r w:rsidR="00C17235">
        <w:t>unités</w:t>
      </w:r>
      <w:r>
        <w:t xml:space="preserve"> qu’elle supervise. </w:t>
      </w:r>
      <w:r w:rsidR="0039326B">
        <w:t>C’est elle qui coordonne le travail des agents et qui agit un peu à la manière d’un chef dans une équipe.</w:t>
      </w:r>
    </w:p>
    <w:p w:rsidR="00CC32F0" w:rsidRDefault="00CC32F0" w:rsidP="00307C65">
      <w:pPr>
        <w:jc w:val="both"/>
      </w:pPr>
      <w:r>
        <w:lastRenderedPageBreak/>
        <w:t xml:space="preserve">On remarque également que la mémoire des agents a été mutualisée et qu’elle appartient désormais à la </w:t>
      </w:r>
      <w:proofErr w:type="spellStart"/>
      <w:r>
        <w:t>Civilization</w:t>
      </w:r>
      <w:proofErr w:type="spellEnd"/>
      <w:r>
        <w:t xml:space="preserve">. Ce choix est justifié par une volonté de faire collaborer les agents de manière à ce qu’ils puissent établir une cartographie commune de leur environnement. </w:t>
      </w:r>
      <w:r w:rsidR="00367397">
        <w:t>Ainsi, lorsqu’</w:t>
      </w:r>
      <w:r w:rsidR="00ED0685">
        <w:t>une unité</w:t>
      </w:r>
      <w:r w:rsidR="007E0507">
        <w:t xml:space="preserve"> explore </w:t>
      </w:r>
      <w:r w:rsidR="00823C1A">
        <w:t>l’écosystème</w:t>
      </w:r>
      <w:r w:rsidR="00367397">
        <w:t xml:space="preserve">, </w:t>
      </w:r>
      <w:r w:rsidR="00ED0685">
        <w:t xml:space="preserve">elle </w:t>
      </w:r>
      <w:r w:rsidR="00367397">
        <w:t xml:space="preserve">met à jour la mémoire commune de la civilisation, pour partager ce </w:t>
      </w:r>
      <w:r w:rsidR="00ED0685">
        <w:t>qu’</w:t>
      </w:r>
      <w:r w:rsidR="00DF7186">
        <w:t xml:space="preserve">elle </w:t>
      </w:r>
      <w:r w:rsidR="00367397">
        <w:t xml:space="preserve">a découvert, un peu comme le ferai des </w:t>
      </w:r>
      <w:r w:rsidR="0015390B">
        <w:t xml:space="preserve">êtres </w:t>
      </w:r>
      <w:r w:rsidR="00367397">
        <w:t>humains avec un système de cartes géographiques.</w:t>
      </w:r>
      <w:r w:rsidR="00940B90">
        <w:t xml:space="preserve"> Grâce à cette mémoire, les unités peuvent rechercher les endroits ou d’autres unités ont localisé des ressources et s’y rendre afin de les collecter.</w:t>
      </w:r>
    </w:p>
    <w:p w:rsidR="00A11E4A" w:rsidRDefault="00A11E4A" w:rsidP="00307C65">
      <w:pPr>
        <w:jc w:val="both"/>
      </w:pPr>
    </w:p>
    <w:p w:rsidR="007C1241" w:rsidRDefault="007C1241" w:rsidP="00307C65">
      <w:pPr>
        <w:pStyle w:val="Titre4"/>
        <w:jc w:val="both"/>
      </w:pPr>
      <w:r>
        <w:t>c</w:t>
      </w:r>
      <w:r w:rsidRPr="007C1241">
        <w:t xml:space="preserve">) </w:t>
      </w:r>
      <w:r w:rsidR="003E19FD">
        <w:t>Hiérarchie de classes comportementales</w:t>
      </w:r>
    </w:p>
    <w:p w:rsidR="00563FAD" w:rsidRPr="00563FAD" w:rsidRDefault="00563FAD" w:rsidP="00307C65">
      <w:pPr>
        <w:jc w:val="both"/>
      </w:pPr>
    </w:p>
    <w:p w:rsidR="008D6A28" w:rsidRDefault="00CB54A3" w:rsidP="00307C65">
      <w:pPr>
        <w:jc w:val="both"/>
      </w:pPr>
      <w:r>
        <w:t xml:space="preserve">A propos du comportement des entités actives, </w:t>
      </w:r>
      <w:r w:rsidR="00395705">
        <w:t xml:space="preserve">l’interface </w:t>
      </w:r>
      <w:proofErr w:type="spellStart"/>
      <w:r w:rsidR="00395705">
        <w:t>Behaviour</w:t>
      </w:r>
      <w:proofErr w:type="spellEnd"/>
      <w:r w:rsidR="00395705">
        <w:t xml:space="preserve"> fait en réalité l’objet d’un pac</w:t>
      </w:r>
      <w:r w:rsidR="00395705">
        <w:t>k</w:t>
      </w:r>
      <w:r w:rsidR="00395705">
        <w:t>age. Celui-ci rassemble une hiérarchie de classes permettant d’implémenter le comportement de toutes les entités actives du modèle. Voici le diagramme UML de ce package :</w:t>
      </w:r>
    </w:p>
    <w:p w:rsidR="000D78EF" w:rsidRDefault="00395705" w:rsidP="00307C65">
      <w:pPr>
        <w:keepNext/>
        <w:jc w:val="both"/>
      </w:pPr>
      <w:r>
        <w:object w:dxaOrig="13692" w:dyaOrig="6037">
          <v:shape id="_x0000_i1027" type="#_x0000_t75" style="width:453pt;height:200.4pt" o:ole="">
            <v:imagedata r:id="rId19" o:title=""/>
          </v:shape>
          <o:OLEObject Type="Embed" ProgID="Visio.Drawing.15" ShapeID="_x0000_i1027" DrawAspect="Content" ObjectID="_1455099980" r:id="rId20"/>
        </w:object>
      </w:r>
    </w:p>
    <w:p w:rsidR="00395705" w:rsidRDefault="000D78EF" w:rsidP="00307C65">
      <w:pPr>
        <w:pStyle w:val="Lgende"/>
        <w:jc w:val="both"/>
      </w:pPr>
      <w:r>
        <w:t xml:space="preserve">Figure </w:t>
      </w:r>
      <w:r w:rsidR="00D541A4">
        <w:fldChar w:fldCharType="begin"/>
      </w:r>
      <w:r w:rsidR="00D541A4">
        <w:instrText xml:space="preserve"> SEQ Figure \* ARABIC </w:instrText>
      </w:r>
      <w:r w:rsidR="00D541A4">
        <w:fldChar w:fldCharType="separate"/>
      </w:r>
      <w:r w:rsidR="00312E74">
        <w:rPr>
          <w:noProof/>
        </w:rPr>
        <w:t>10</w:t>
      </w:r>
      <w:r w:rsidR="00D541A4">
        <w:rPr>
          <w:noProof/>
        </w:rPr>
        <w:fldChar w:fldCharType="end"/>
      </w:r>
      <w:r>
        <w:t xml:space="preserve"> - </w:t>
      </w:r>
      <w:r w:rsidRPr="00842147">
        <w:t xml:space="preserve">Package </w:t>
      </w:r>
      <w:proofErr w:type="spellStart"/>
      <w:r w:rsidRPr="00842147">
        <w:t>Behaviour</w:t>
      </w:r>
      <w:proofErr w:type="spellEnd"/>
      <w:r w:rsidRPr="00842147">
        <w:t xml:space="preserve"> du simulateur de civilisations</w:t>
      </w:r>
    </w:p>
    <w:p w:rsidR="00395705" w:rsidRPr="00395705" w:rsidRDefault="00395705" w:rsidP="00307C65">
      <w:pPr>
        <w:jc w:val="both"/>
      </w:pPr>
    </w:p>
    <w:p w:rsidR="001B2408" w:rsidRDefault="002A5A15" w:rsidP="00307C65">
      <w:pPr>
        <w:jc w:val="both"/>
      </w:pPr>
      <w:r>
        <w:t>Ces classes sont en quelques sortes les cerveaux des entités actives. En effet, ce sont elles qui i</w:t>
      </w:r>
      <w:r>
        <w:t>m</w:t>
      </w:r>
      <w:r>
        <w:t>plémentent l’intelligence artificielle de chaque type d’entité active.</w:t>
      </w:r>
      <w:r w:rsidR="00C42607">
        <w:t xml:space="preserve"> </w:t>
      </w:r>
      <w:r w:rsidR="00B7156B">
        <w:t xml:space="preserve">Chaque classe du package </w:t>
      </w:r>
      <w:proofErr w:type="spellStart"/>
      <w:r w:rsidR="00B7156B">
        <w:t>Beh</w:t>
      </w:r>
      <w:r w:rsidR="00B7156B">
        <w:t>a</w:t>
      </w:r>
      <w:r w:rsidR="00B7156B">
        <w:t>viour</w:t>
      </w:r>
      <w:proofErr w:type="spellEnd"/>
      <w:r w:rsidR="00B7156B">
        <w:t xml:space="preserve"> est liée à une classe du modèle présenté dans le package World</w:t>
      </w:r>
      <w:r w:rsidR="00C42607">
        <w:t>.</w:t>
      </w:r>
      <w:r w:rsidR="00A71E41">
        <w:t xml:space="preserve"> Ainsi chaque type d’entité active utilise l’une des classes de ce package pour agir et prendre des décisions au cours de la simul</w:t>
      </w:r>
      <w:r w:rsidR="00A71E41">
        <w:t>a</w:t>
      </w:r>
      <w:r w:rsidR="00A71E41">
        <w:t>tion.</w:t>
      </w:r>
    </w:p>
    <w:p w:rsidR="00306F59" w:rsidRDefault="00306F59" w:rsidP="00307C65">
      <w:pPr>
        <w:jc w:val="both"/>
      </w:pPr>
      <w:r>
        <w:t xml:space="preserve">Une des précisions à apporter par rapport au </w:t>
      </w:r>
      <w:proofErr w:type="spellStart"/>
      <w:r>
        <w:t>framework</w:t>
      </w:r>
      <w:proofErr w:type="spellEnd"/>
      <w:r>
        <w:t xml:space="preserve"> MAVIS est que ce dernier suggère de sép</w:t>
      </w:r>
      <w:r>
        <w:t>a</w:t>
      </w:r>
      <w:r>
        <w:t>rer la partie qui modélise les entités (package World) de celle qui gère le déroulement stochastique des évènements grâce à un package baptisé Simulator. C’est ensuite la classe World qui utili</w:t>
      </w:r>
      <w:r w:rsidR="00EC4117">
        <w:t>se ce package pour ordonnancer les évènements de la simulation.</w:t>
      </w:r>
    </w:p>
    <w:p w:rsidR="00AB1C3C" w:rsidRDefault="00AB1C3C" w:rsidP="00307C65">
      <w:pPr>
        <w:jc w:val="both"/>
      </w:pPr>
      <w:r>
        <w:t xml:space="preserve">Dans le cas du simulateur de civilisation de ce projet, cette fonctionnalité </w:t>
      </w:r>
      <w:r w:rsidR="00F41569">
        <w:t>est directement impléme</w:t>
      </w:r>
      <w:r w:rsidR="00F41569">
        <w:t>n</w:t>
      </w:r>
      <w:r w:rsidR="00F41569">
        <w:t xml:space="preserve">tée par les classes World et </w:t>
      </w:r>
      <w:proofErr w:type="spellStart"/>
      <w:r w:rsidR="00F41569">
        <w:t>Civilization</w:t>
      </w:r>
      <w:proofErr w:type="spellEnd"/>
      <w:r w:rsidR="00071D9F">
        <w:t xml:space="preserve"> à travers leurs comportements respectifs (</w:t>
      </w:r>
      <w:proofErr w:type="spellStart"/>
      <w:r w:rsidR="00071D9F">
        <w:t>WorldBehaviour</w:t>
      </w:r>
      <w:proofErr w:type="spellEnd"/>
      <w:r w:rsidR="00071D9F">
        <w:t xml:space="preserve"> et </w:t>
      </w:r>
      <w:proofErr w:type="spellStart"/>
      <w:r w:rsidR="00071D9F">
        <w:lastRenderedPageBreak/>
        <w:t>CivilizationBehaviour</w:t>
      </w:r>
      <w:proofErr w:type="spellEnd"/>
      <w:r w:rsidR="00071D9F">
        <w:t>)</w:t>
      </w:r>
      <w:r w:rsidR="00F41569">
        <w:t>.</w:t>
      </w:r>
      <w:r w:rsidR="00B90D56">
        <w:t xml:space="preserve"> Ainsi à chaque pas de temps de la simulation, la classe World va réactiver </w:t>
      </w:r>
      <w:r w:rsidR="00156586">
        <w:t>les</w:t>
      </w:r>
      <w:r w:rsidR="00B90D56">
        <w:t xml:space="preserve"> civilisation</w:t>
      </w:r>
      <w:r w:rsidR="0092153F">
        <w:t>s</w:t>
      </w:r>
      <w:r w:rsidR="004B5D8E" w:rsidRPr="004B5D8E">
        <w:t xml:space="preserve"> qu’elle contient</w:t>
      </w:r>
      <w:r w:rsidR="004B5D8E">
        <w:t xml:space="preserve">. C’est-à-dire </w:t>
      </w:r>
      <w:r w:rsidR="00403456">
        <w:t xml:space="preserve">qu’elle va </w:t>
      </w:r>
      <w:r w:rsidR="004B5D8E">
        <w:t>leur transmettre le flow d’exécution du pr</w:t>
      </w:r>
      <w:r w:rsidR="004B5D8E">
        <w:t>o</w:t>
      </w:r>
      <w:r w:rsidR="004B5D8E">
        <w:t xml:space="preserve">gramme afin </w:t>
      </w:r>
      <w:r w:rsidR="0071277B">
        <w:t>que chaque civilisation puisse</w:t>
      </w:r>
      <w:r w:rsidR="004B5D8E">
        <w:t xml:space="preserve"> exécuter </w:t>
      </w:r>
      <w:r w:rsidR="008C41AA">
        <w:t>son</w:t>
      </w:r>
      <w:r w:rsidR="004B5D8E">
        <w:t xml:space="preserve"> </w:t>
      </w:r>
      <w:r w:rsidR="00AD11F7">
        <w:t xml:space="preserve">propre </w:t>
      </w:r>
      <w:r w:rsidR="004B5D8E">
        <w:t>comportement.</w:t>
      </w:r>
      <w:r w:rsidR="00B90D56">
        <w:t xml:space="preserve"> </w:t>
      </w:r>
      <w:r w:rsidR="00C056ED">
        <w:t>L’</w:t>
      </w:r>
      <w:r w:rsidR="007E6F4C">
        <w:t>ordre</w:t>
      </w:r>
      <w:r w:rsidR="00C056ED">
        <w:t xml:space="preserve"> de réactiv</w:t>
      </w:r>
      <w:r w:rsidR="00C056ED">
        <w:t>a</w:t>
      </w:r>
      <w:r w:rsidR="00C056ED">
        <w:t xml:space="preserve">tion est bien entendu </w:t>
      </w:r>
      <w:r w:rsidR="00C74CAA">
        <w:t xml:space="preserve">généré </w:t>
      </w:r>
      <w:r w:rsidR="00B90D56">
        <w:t>pseudo-aléatoire</w:t>
      </w:r>
      <w:r w:rsidR="00C74CAA">
        <w:t>ment</w:t>
      </w:r>
      <w:r w:rsidR="00B90D56">
        <w:t xml:space="preserve">. </w:t>
      </w:r>
      <w:r w:rsidR="00A25A32">
        <w:t>Et d</w:t>
      </w:r>
      <w:r w:rsidR="00D8582A">
        <w:t xml:space="preserve">e </w:t>
      </w:r>
      <w:r w:rsidR="00D13163">
        <w:t xml:space="preserve">la même manière chaque civilisation va alors réactiver </w:t>
      </w:r>
      <w:r w:rsidR="003E60E2">
        <w:t xml:space="preserve">ses agents </w:t>
      </w:r>
      <w:r w:rsidR="003958A9">
        <w:t>dans un ordre pseudo-aléatoire</w:t>
      </w:r>
      <w:r w:rsidR="00D13163">
        <w:t>.</w:t>
      </w:r>
    </w:p>
    <w:p w:rsidR="00AD62DE" w:rsidRDefault="00222DBC" w:rsidP="00307C65">
      <w:pPr>
        <w:jc w:val="both"/>
      </w:pPr>
      <w:r>
        <w:t xml:space="preserve">Dans le cas de la classe </w:t>
      </w:r>
      <w:proofErr w:type="spellStart"/>
      <w:r w:rsidR="008B13E0">
        <w:t>Civilization</w:t>
      </w:r>
      <w:proofErr w:type="spellEnd"/>
      <w:r w:rsidR="008B13E0">
        <w:t xml:space="preserve">, en plus gérer l’ordonnancement de ses agents, cette dernière </w:t>
      </w:r>
      <w:proofErr w:type="gramStart"/>
      <w:r w:rsidR="008B13E0">
        <w:t>a</w:t>
      </w:r>
      <w:proofErr w:type="gramEnd"/>
      <w:r w:rsidR="008B13E0">
        <w:t xml:space="preserve"> besoin de définir une intelligence artificielle</w:t>
      </w:r>
      <w:r w:rsidR="004A5733">
        <w:t xml:space="preserve"> (IA)</w:t>
      </w:r>
      <w:r w:rsidR="008B13E0">
        <w:t xml:space="preserve"> permettant de gérer une équip</w:t>
      </w:r>
      <w:r w:rsidR="00FF1518">
        <w:t xml:space="preserve">e. C’est aussi la classe </w:t>
      </w:r>
      <w:proofErr w:type="spellStart"/>
      <w:r w:rsidR="00FF1518" w:rsidRPr="00FF1518">
        <w:t>CivilizationBehaviour</w:t>
      </w:r>
      <w:proofErr w:type="spellEnd"/>
      <w:r w:rsidR="00FF1518">
        <w:t xml:space="preserve"> qui implémente </w:t>
      </w:r>
      <w:r w:rsidR="002A2059">
        <w:t>ce comportement</w:t>
      </w:r>
      <w:r w:rsidR="00FF1518">
        <w:t xml:space="preserve">. </w:t>
      </w:r>
      <w:r w:rsidR="00A258BC">
        <w:t>Grâce à cette classe, la civilisation est c</w:t>
      </w:r>
      <w:r w:rsidR="00A258BC">
        <w:t>a</w:t>
      </w:r>
      <w:r w:rsidR="00A258BC">
        <w:t xml:space="preserve">pable de gérer le travail collaboratif </w:t>
      </w:r>
      <w:r w:rsidR="0069687C">
        <w:t xml:space="preserve">de collecte de </w:t>
      </w:r>
      <w:r w:rsidR="0002164D">
        <w:t xml:space="preserve">ressources des </w:t>
      </w:r>
      <w:r w:rsidR="00A258BC">
        <w:t xml:space="preserve">unités. </w:t>
      </w:r>
      <w:r w:rsidR="006D0271">
        <w:t xml:space="preserve">L’IA en elle-même sera plus détaillée dans la suite </w:t>
      </w:r>
      <w:r w:rsidR="008E5E44">
        <w:t>du</w:t>
      </w:r>
      <w:r w:rsidR="006D0271">
        <w:t xml:space="preserve"> rapport.</w:t>
      </w:r>
    </w:p>
    <w:p w:rsidR="00A11E4A" w:rsidRDefault="00A11E4A" w:rsidP="00307C65">
      <w:pPr>
        <w:jc w:val="both"/>
      </w:pPr>
      <w:r>
        <w:t>On notera également la présence 3 classes permettant de gérer trois comportement</w:t>
      </w:r>
      <w:r w:rsidR="006773D9">
        <w:t>s</w:t>
      </w:r>
      <w:r>
        <w:t xml:space="preserve"> chez les unités. La première classe baptisée, </w:t>
      </w:r>
      <w:proofErr w:type="spellStart"/>
      <w:r>
        <w:t>NopBehaviour</w:t>
      </w:r>
      <w:proofErr w:type="spellEnd"/>
      <w:r>
        <w:t>, permet à une unité de ne rien faire. Ce comportement lui permet d’attendre que la civilisation l’affecte à une tâche</w:t>
      </w:r>
      <w:r w:rsidR="00E93E5F">
        <w:t xml:space="preserve"> de </w:t>
      </w:r>
      <w:r w:rsidR="00215282">
        <w:t>construction</w:t>
      </w:r>
      <w:r w:rsidR="00E93E5F">
        <w:t xml:space="preserve"> ou de récolte</w:t>
      </w:r>
      <w:r>
        <w:t>.</w:t>
      </w:r>
      <w:r w:rsidR="00695550">
        <w:t xml:space="preserve"> </w:t>
      </w:r>
      <w:r w:rsidR="006773D9">
        <w:t xml:space="preserve">Le second comportement appelé, </w:t>
      </w:r>
      <w:proofErr w:type="spellStart"/>
      <w:r w:rsidR="006773D9">
        <w:t>GathereBehaviour</w:t>
      </w:r>
      <w:proofErr w:type="spellEnd"/>
      <w:r w:rsidR="006773D9">
        <w:t xml:space="preserve"> permet de définir la stratégie de collecte adoptée par les unités. Cette classe utilise un algorithme pour définir la manière dont les unités cherchent et colle</w:t>
      </w:r>
      <w:r w:rsidR="006773D9">
        <w:t>c</w:t>
      </w:r>
      <w:r w:rsidR="006773D9">
        <w:t>tent des ressources. Et enfin la 3</w:t>
      </w:r>
      <w:r w:rsidR="006773D9" w:rsidRPr="006773D9">
        <w:rPr>
          <w:vertAlign w:val="superscript"/>
        </w:rPr>
        <w:t>ème</w:t>
      </w:r>
      <w:r w:rsidR="006773D9">
        <w:t xml:space="preserve"> et dernière classe comportementale des unités s’appelle </w:t>
      </w:r>
      <w:proofErr w:type="spellStart"/>
      <w:r w:rsidR="006773D9">
        <w:t>Builde</w:t>
      </w:r>
      <w:r w:rsidR="006773D9">
        <w:t>r</w:t>
      </w:r>
      <w:r w:rsidR="006773D9">
        <w:t>Behaviour</w:t>
      </w:r>
      <w:proofErr w:type="spellEnd"/>
      <w:r w:rsidR="006773D9">
        <w:t>. Cette dernière permet à une unité de choisir un emplacement de construction dans son environnement, afin de s’y rendre et de construire un bâtiment.</w:t>
      </w:r>
    </w:p>
    <w:p w:rsidR="00123E49" w:rsidRDefault="00123E49" w:rsidP="00307C65">
      <w:pPr>
        <w:jc w:val="both"/>
      </w:pPr>
    </w:p>
    <w:p w:rsidR="00A8300D" w:rsidRDefault="00123E49" w:rsidP="00307C65">
      <w:pPr>
        <w:pStyle w:val="Titre4"/>
        <w:jc w:val="both"/>
      </w:pPr>
      <w:r>
        <w:t xml:space="preserve">d) Gestion du </w:t>
      </w:r>
      <w:r w:rsidR="00A8300D">
        <w:t>s</w:t>
      </w:r>
      <w:r w:rsidR="00A8300D" w:rsidRPr="00A8300D">
        <w:t>ystème d'information géographique</w:t>
      </w:r>
    </w:p>
    <w:p w:rsidR="00A8300D" w:rsidRDefault="00A8300D" w:rsidP="00307C65">
      <w:pPr>
        <w:jc w:val="both"/>
      </w:pPr>
    </w:p>
    <w:p w:rsidR="00A8300D" w:rsidRDefault="00D677E5" w:rsidP="00307C65">
      <w:pPr>
        <w:pStyle w:val="Titre4"/>
        <w:jc w:val="both"/>
      </w:pPr>
      <w:r>
        <w:t>e</w:t>
      </w:r>
      <w:r w:rsidRPr="00D677E5">
        <w:t xml:space="preserve">) </w:t>
      </w:r>
      <w:r>
        <w:t>Générateurs pseudo-aléatoires</w:t>
      </w:r>
    </w:p>
    <w:p w:rsidR="00A8300D" w:rsidRDefault="00A8300D" w:rsidP="00307C65">
      <w:pPr>
        <w:jc w:val="both"/>
      </w:pPr>
    </w:p>
    <w:p w:rsidR="00A8300D" w:rsidRDefault="00A8300D" w:rsidP="00307C65">
      <w:pPr>
        <w:jc w:val="both"/>
      </w:pPr>
    </w:p>
    <w:p w:rsidR="00A8300D" w:rsidRDefault="00A8300D" w:rsidP="00307C65">
      <w:pPr>
        <w:jc w:val="both"/>
      </w:pPr>
    </w:p>
    <w:p w:rsidR="00D677E5" w:rsidRDefault="00D677E5" w:rsidP="00307C65">
      <w:pPr>
        <w:jc w:val="both"/>
      </w:pPr>
    </w:p>
    <w:p w:rsidR="00D677E5" w:rsidRPr="0007619C" w:rsidRDefault="00D677E5" w:rsidP="00307C65">
      <w:pPr>
        <w:jc w:val="both"/>
      </w:pPr>
    </w:p>
    <w:p w:rsidR="00364058" w:rsidRPr="00364058" w:rsidRDefault="00A338C8" w:rsidP="00307C65">
      <w:pPr>
        <w:pStyle w:val="Titre3"/>
        <w:jc w:val="both"/>
      </w:pPr>
      <w:r>
        <w:t>i</w:t>
      </w:r>
      <w:r w:rsidR="006255D5">
        <w:t xml:space="preserve">i) </w:t>
      </w:r>
      <w:r w:rsidR="002F41B4">
        <w:t>Problèmes algorithmiques</w:t>
      </w:r>
    </w:p>
    <w:p w:rsidR="001F1927" w:rsidRDefault="002F41B4" w:rsidP="00307C65">
      <w:pPr>
        <w:pStyle w:val="Titre2"/>
        <w:jc w:val="both"/>
      </w:pPr>
      <w:r>
        <w:t>3) Implémentation</w:t>
      </w:r>
    </w:p>
    <w:p w:rsidR="001F1927" w:rsidRPr="001F1927" w:rsidRDefault="001F1927" w:rsidP="00307C65">
      <w:pPr>
        <w:pStyle w:val="Titre3"/>
        <w:jc w:val="both"/>
      </w:pPr>
      <w:r w:rsidRPr="001F1927">
        <w:t xml:space="preserve">i) </w:t>
      </w:r>
      <w:r w:rsidR="00882D67">
        <w:t>Stratégie</w:t>
      </w:r>
      <w:r w:rsidR="00C01C5E">
        <w:t>s</w:t>
      </w:r>
      <w:r w:rsidR="00882D67">
        <w:t xml:space="preserve"> des entités actives et des agents</w:t>
      </w:r>
    </w:p>
    <w:p w:rsidR="00250A31" w:rsidRDefault="001F1927" w:rsidP="00307C65">
      <w:pPr>
        <w:pStyle w:val="Titre3"/>
        <w:jc w:val="both"/>
      </w:pPr>
      <w:r>
        <w:t>i</w:t>
      </w:r>
      <w:r w:rsidR="006255D5">
        <w:t>i</w:t>
      </w:r>
      <w:r w:rsidR="00250A31">
        <w:t xml:space="preserve">) Algorithme de </w:t>
      </w:r>
      <w:proofErr w:type="spellStart"/>
      <w:r w:rsidR="00250A31">
        <w:t>Pathfinding</w:t>
      </w:r>
      <w:proofErr w:type="spellEnd"/>
    </w:p>
    <w:p w:rsidR="000D78EF" w:rsidRPr="000D78EF" w:rsidRDefault="000D78EF" w:rsidP="00307C65">
      <w:pPr>
        <w:jc w:val="both"/>
      </w:pPr>
    </w:p>
    <w:p w:rsidR="00364058" w:rsidRDefault="001F1927" w:rsidP="00307C65">
      <w:pPr>
        <w:pStyle w:val="Titre3"/>
        <w:jc w:val="both"/>
      </w:pPr>
      <w:r>
        <w:t>i</w:t>
      </w:r>
      <w:r w:rsidR="006255D5">
        <w:t>ii</w:t>
      </w:r>
      <w:r w:rsidR="00250A31">
        <w:t>) Génération aléatoire de cartes à l’aide d’</w:t>
      </w:r>
      <w:r>
        <w:t xml:space="preserve">un bruit de </w:t>
      </w:r>
      <w:proofErr w:type="spellStart"/>
      <w:r>
        <w:t>Perlin</w:t>
      </w:r>
      <w:proofErr w:type="spellEnd"/>
    </w:p>
    <w:p w:rsidR="000D78EF" w:rsidRDefault="000D78EF" w:rsidP="00307C65">
      <w:pPr>
        <w:jc w:val="both"/>
      </w:pPr>
    </w:p>
    <w:p w:rsidR="000D78EF" w:rsidRDefault="000D78EF" w:rsidP="00307C65">
      <w:pPr>
        <w:jc w:val="both"/>
      </w:pPr>
      <w:r>
        <w:lastRenderedPageBreak/>
        <w:t xml:space="preserve">La génération de carte a été un point important de ce projet. En effet, nous cherchions à obtenir une carte aléatoire mais réaliste. Les algorithmes cherchant à atteindre des comportements imprévisibles utilisent trop souvent à tort uniquement des générateurs de nombres aléatoires. Le problème de données complétement aléatoire est qu’elles rendent le résultat peu réaliste et peu crédible. Le bruit de </w:t>
      </w:r>
      <w:proofErr w:type="spellStart"/>
      <w:r>
        <w:t>Perlin</w:t>
      </w:r>
      <w:proofErr w:type="spellEnd"/>
      <w:r>
        <w:t xml:space="preserve"> est une des solutions permettant d’obtenir des résultats aléatoires et naturels.</w:t>
      </w:r>
    </w:p>
    <w:p w:rsidR="000D78EF" w:rsidRPr="009A5321" w:rsidRDefault="000D78EF" w:rsidP="00307C65">
      <w:pPr>
        <w:pStyle w:val="Titre4"/>
        <w:jc w:val="both"/>
      </w:pPr>
      <w:r>
        <w:t xml:space="preserve">a) </w:t>
      </w:r>
      <w:r w:rsidRPr="009A5321">
        <w:t xml:space="preserve">Introduction au bruit de </w:t>
      </w:r>
      <w:proofErr w:type="spellStart"/>
      <w:r w:rsidRPr="009A5321">
        <w:t>Perlin</w:t>
      </w:r>
      <w:proofErr w:type="spellEnd"/>
    </w:p>
    <w:p w:rsidR="000D78EF" w:rsidRDefault="000D78EF" w:rsidP="00307C65">
      <w:pPr>
        <w:jc w:val="both"/>
      </w:pPr>
      <w:r w:rsidRPr="00A7464D">
        <w:t xml:space="preserve">Une observation de la nature nous donne l’idée </w:t>
      </w:r>
      <w:r>
        <w:t xml:space="preserve">directrice ayant mené au bruit de </w:t>
      </w:r>
      <w:proofErr w:type="spellStart"/>
      <w:r>
        <w:t>Perlin</w:t>
      </w:r>
      <w:proofErr w:type="spellEnd"/>
      <w:r>
        <w:t>. En effet, les éléments naturels ont comme point commun leur nature fractale. Un exemple commun peut être l’observation d’une montagne qui, à une large échelle, peut être considérée comme une grande v</w:t>
      </w:r>
      <w:r>
        <w:t>a</w:t>
      </w:r>
      <w:r>
        <w:t xml:space="preserve">riation de hauteur (la montagne), à une moindre échelle, comme des variations moyennes (les monts), puis de petites variations (rochers), puis de minuscules variations (pierres et cailloux) et ainsi de suite. On peut également remarquer que la fréquence d’apparition des variations est inversement proportionnelle à l’amplitude de la variation. Le bruit final est donc composé d’octaves de fréquence 1/n et d’amplitude n. C’est en partant de ce principe que Ken </w:t>
      </w:r>
      <w:proofErr w:type="spellStart"/>
      <w:r>
        <w:t>Perlin</w:t>
      </w:r>
      <w:proofErr w:type="spellEnd"/>
      <w:r>
        <w:t xml:space="preserve"> a développé ce bruit.</w:t>
      </w:r>
    </w:p>
    <w:p w:rsidR="000D78EF" w:rsidRDefault="000D78EF" w:rsidP="00307C65">
      <w:pPr>
        <w:keepNext/>
        <w:jc w:val="both"/>
      </w:pPr>
      <w:r>
        <w:rPr>
          <w:rFonts w:eastAsiaTheme="minorEastAsia"/>
          <w:noProof/>
          <w:lang w:eastAsia="fr-FR"/>
        </w:rPr>
        <mc:AlternateContent>
          <mc:Choice Requires="wpg">
            <w:drawing>
              <wp:inline distT="0" distB="0" distL="0" distR="0" wp14:anchorId="5892309F" wp14:editId="7B6037AC">
                <wp:extent cx="5760720" cy="4247465"/>
                <wp:effectExtent l="0" t="0" r="0" b="1270"/>
                <wp:docPr id="4" name="Groupe 4"/>
                <wp:cNvGraphicFramePr/>
                <a:graphic xmlns:a="http://schemas.openxmlformats.org/drawingml/2006/main">
                  <a:graphicData uri="http://schemas.microsoft.com/office/word/2010/wordprocessingGroup">
                    <wpg:wgp>
                      <wpg:cNvGrpSpPr/>
                      <wpg:grpSpPr>
                        <a:xfrm>
                          <a:off x="0" y="0"/>
                          <a:ext cx="5760720" cy="4247465"/>
                          <a:chOff x="0" y="0"/>
                          <a:chExt cx="6007130" cy="4741988"/>
                        </a:xfrm>
                      </wpg:grpSpPr>
                      <pic:pic xmlns:pic="http://schemas.openxmlformats.org/drawingml/2006/picture">
                        <pic:nvPicPr>
                          <pic:cNvPr id="5" name="Image 5" descr="http://freespace.virgin.net/hugo.elias/models/noise_a.gif"/>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4590" cy="1903095"/>
                          </a:xfrm>
                          <a:prstGeom prst="rect">
                            <a:avLst/>
                          </a:prstGeom>
                          <a:noFill/>
                          <a:ln>
                            <a:noFill/>
                          </a:ln>
                        </pic:spPr>
                      </pic:pic>
                      <pic:pic xmlns:pic="http://schemas.openxmlformats.org/drawingml/2006/picture">
                        <pic:nvPicPr>
                          <pic:cNvPr id="6" name="Image 6" descr="http://freespace.virgin.net/hugo.elias/models/noise_b.gif"/>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3572540" y="0"/>
                            <a:ext cx="2434590" cy="1903095"/>
                          </a:xfrm>
                          <a:prstGeom prst="rect">
                            <a:avLst/>
                          </a:prstGeom>
                          <a:noFill/>
                          <a:ln>
                            <a:noFill/>
                          </a:ln>
                        </pic:spPr>
                      </pic:pic>
                      <pic:pic xmlns:pic="http://schemas.openxmlformats.org/drawingml/2006/picture">
                        <pic:nvPicPr>
                          <pic:cNvPr id="7" name="Image 7" descr="http://freespace.virgin.net/hugo.elias/models/noise_c.gif"/>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1424763"/>
                            <a:ext cx="2434590" cy="1903095"/>
                          </a:xfrm>
                          <a:prstGeom prst="rect">
                            <a:avLst/>
                          </a:prstGeom>
                          <a:noFill/>
                          <a:ln>
                            <a:noFill/>
                          </a:ln>
                        </pic:spPr>
                      </pic:pic>
                      <pic:pic xmlns:pic="http://schemas.openxmlformats.org/drawingml/2006/picture">
                        <pic:nvPicPr>
                          <pic:cNvPr id="8" name="Image 8" descr="http://freespace.virgin.net/hugo.elias/models/noise_d.gif"/>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3572540" y="1424763"/>
                            <a:ext cx="2434590" cy="1903095"/>
                          </a:xfrm>
                          <a:prstGeom prst="rect">
                            <a:avLst/>
                          </a:prstGeom>
                          <a:noFill/>
                          <a:ln>
                            <a:noFill/>
                          </a:ln>
                        </pic:spPr>
                      </pic:pic>
                      <pic:pic xmlns:pic="http://schemas.openxmlformats.org/drawingml/2006/picture">
                        <pic:nvPicPr>
                          <pic:cNvPr id="9" name="Image 9" descr="http://freespace.virgin.net/hugo.elias/models/noise_e.gif"/>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21266" y="2838893"/>
                            <a:ext cx="2434590" cy="1903095"/>
                          </a:xfrm>
                          <a:prstGeom prst="rect">
                            <a:avLst/>
                          </a:prstGeom>
                          <a:noFill/>
                          <a:ln>
                            <a:noFill/>
                          </a:ln>
                        </pic:spPr>
                      </pic:pic>
                      <pic:pic xmlns:pic="http://schemas.openxmlformats.org/drawingml/2006/picture">
                        <pic:nvPicPr>
                          <pic:cNvPr id="10" name="Image 10" descr="http://freespace.virgin.net/hugo.elias/models/noise_f.gif"/>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3572540" y="2838893"/>
                            <a:ext cx="2434590" cy="1903095"/>
                          </a:xfrm>
                          <a:prstGeom prst="rect">
                            <a:avLst/>
                          </a:prstGeom>
                          <a:noFill/>
                          <a:ln>
                            <a:noFill/>
                          </a:ln>
                        </pic:spPr>
                      </pic:pic>
                    </wpg:wgp>
                  </a:graphicData>
                </a:graphic>
              </wp:inline>
            </w:drawing>
          </mc:Choice>
          <mc:Fallback>
            <w:pict>
              <v:group id="Groupe 4" o:spid="_x0000_s1026" style="width:453.6pt;height:334.45pt;mso-position-horizontal-relative:char;mso-position-vertical-relative:line" coordsize="60071,47419"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">
                <v:shape id="Image 5" o:spid="_x0000_s1027" type="#_x0000_t75" alt="http://freespace.virgin.net/hugo.elias/models/noise_a.gif" style="position:absolute;width:24345;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dbyHBAAAA2gAAAA8AAABkcnMvZG93bnJldi54bWxEj0+LwjAUxO+C3yE8wZumLu4i1VREWNHb&#10;+gfx+Ghem2rzUpqo9dubhYU9DjPzG2ax7GwtHtT6yrGCyTgBQZw7XXGp4HT8Hs1A+ICssXZMCl7k&#10;YZn1ewtMtXvynh6HUIoIYZ+iAhNCk0rpc0MW/dg1xNErXGsxRNmWUrf4jHBby48k+ZIWK44LBhta&#10;G8pvh7tVIKfXe7Gji/nZb863JKfdSmOj1HDQreYgAnXhP/zX3moFn/B7Jd4Amb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VdbyHBAAAA2gAAAA8AAAAAAAAAAAAAAAAAnwIA&#10;AGRycy9kb3ducmV2LnhtbFBLBQYAAAAABAAEAPcAAACNAwAAAAA=&#10;">
                  <v:imagedata r:id="rId27" o:title="noise_a"/>
                  <v:path arrowok="t"/>
                </v:shape>
                <v:shape id="Image 6" o:spid="_x0000_s1028" type="#_x0000_t75" alt="http://freespace.virgin.net/hugo.elias/models/noise_b.gif" style="position:absolute;left:35725;width:24346;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pVIbEAAAA2gAAAA8AAABkcnMvZG93bnJldi54bWxEj0FrAjEUhO8F/0N4hV6KZltUZDWKCAul&#10;eHEVwdtj88wu3bwsSapbf30jCB6HmfmGWax624oL+dA4VvAxykAQV043bBQc9sVwBiJEZI2tY1Lw&#10;RwFWy8HLAnPtrryjSxmNSBAOOSqoY+xyKUNVk8Uwch1x8s7OW4xJeiO1x2uC21Z+ZtlUWmw4LdTY&#10;0aam6qf8tQqydWEmYzNubudDefo+blv/fiuUenvt13MQkfr4DD/aX1rBFO5X0g2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pVIbEAAAA2gAAAA8AAAAAAAAAAAAAAAAA&#10;nwIAAGRycy9kb3ducmV2LnhtbFBLBQYAAAAABAAEAPcAAACQAwAAAAA=&#10;">
                  <v:imagedata r:id="rId28" o:title="noise_b"/>
                  <v:path arrowok="t"/>
                </v:shape>
                <v:shape id="Image 7" o:spid="_x0000_s1029" type="#_x0000_t75" alt="http://freespace.virgin.net/hugo.elias/models/noise_c.gif" style="position:absolute;top:14247;width:24345;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uKXCAAAA2gAAAA8AAABkcnMvZG93bnJldi54bWxEj91qAjEUhO8LvkM4gnc1WxFbt0YRZUG9&#10;KVUf4LA5+9NuTpYkuuvbG0HwcpiZb5jFqjeNuJLztWUFH+MEBHFudc2lgvMpe/8C4QOyxsYyKbiR&#10;h9Vy8LbAVNuOf+l6DKWIEPYpKqhCaFMpfV6RQT+2LXH0CusMhihdKbXDLsJNIydJMpMGa44LFba0&#10;qSj/P16MAtrN//zBFdNNNiu7S5Ftcf9zUmo07NffIAL14RV+tndawSc8rsQbIJ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rilwgAAANoAAAAPAAAAAAAAAAAAAAAAAJ8C&#10;AABkcnMvZG93bnJldi54bWxQSwUGAAAAAAQABAD3AAAAjgMAAAAA&#10;">
                  <v:imagedata r:id="rId29" o:title="noise_c"/>
                  <v:path arrowok="t"/>
                </v:shape>
                <v:shape id="Image 8" o:spid="_x0000_s1030" type="#_x0000_t75" alt="http://freespace.virgin.net/hugo.elias/models/noise_d.gif" style="position:absolute;left:35725;top:14247;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CIQi/AAAA2gAAAA8AAABkcnMvZG93bnJldi54bWxET02LwjAQvQv7H8IseNNEQZGuUURYVryt&#10;SsHbbDO21WZSmliz/94cBI+P971cR9uInjpfO9YwGSsQxIUzNZcaTsfv0QKED8gGG8ek4Z88rFcf&#10;gyVmxj34l/pDKEUKYZ+hhiqENpPSFxVZ9GPXEifu4jqLIcGulKbDRwq3jZwqNZcWa04NFba0rai4&#10;He5WQ37cx0Zdf/JZnO423M/V7fx30nr4GTdfIALF8Ba/3DujIW1NV9INkKs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6QiEIvwAAANoAAAAPAAAAAAAAAAAAAAAAAJ8CAABk&#10;cnMvZG93bnJldi54bWxQSwUGAAAAAAQABAD3AAAAiwMAAAAA&#10;">
                  <v:imagedata r:id="rId30" o:title="noise_d"/>
                  <v:path arrowok="t"/>
                </v:shape>
                <v:shape id="Image 9" o:spid="_x0000_s1031" type="#_x0000_t75" alt="http://freespace.virgin.net/hugo.elias/models/noise_e.gif" style="position:absolute;left:212;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SxPjEAAAA2gAAAA8AAABkcnMvZG93bnJldi54bWxEj09rwkAUxO9Cv8PyCr2IbpqDaHSVUmrR&#10;m39Kwdtz95kEs29DdtWkn74rCB6HmfkNM1u0thJXanzpWMH7MAFBrJ0pOVfws18OxiB8QDZYOSYF&#10;HXlYzF96M8yMu/GWrruQiwhhn6GCIoQ6k9Lrgiz6oauJo3dyjcUQZZNL0+Atwm0l0yQZSYslx4UC&#10;a/osSJ93F6tgler+5kv/HdND132Hdd9M8Nco9fbafkxBBGrDM/xor4yCCdyvxBsg5/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SxPjEAAAA2gAAAA8AAAAAAAAAAAAAAAAA&#10;nwIAAGRycy9kb3ducmV2LnhtbFBLBQYAAAAABAAEAPcAAACQAwAAAAA=&#10;">
                  <v:imagedata r:id="rId31" o:title="noise_e"/>
                  <v:path arrowok="t"/>
                </v:shape>
                <v:shape id="Image 10" o:spid="_x0000_s1032" type="#_x0000_t75" alt="http://freespace.virgin.net/hugo.elias/models/noise_f.gif" style="position:absolute;left:35725;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hCJPCAAAA2wAAAA8AAABkcnMvZG93bnJldi54bWxEj0GLwkAMhe8L/ochgpdFp3oQqY4iirAn&#10;cVXYa7YT22onUzqzbf33m4PgLeG9vPdlteldpVpqQunZwHSSgCLOvC05N3C9HMYLUCEiW6w8k4En&#10;BdisBx8rTK3v+Jvac8yVhHBI0UARY51qHbKCHIaJr4lFu/nGYZS1ybVtsJNwV+lZksy1w5KlocCa&#10;dgVlj/OfM7D4mbb6/tt9Znt7olm7vyIfE2NGw367BBWpj2/z6/rLCr7Qyy8ygF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4QiTwgAAANsAAAAPAAAAAAAAAAAAAAAAAJ8C&#10;AABkcnMvZG93bnJldi54bWxQSwUGAAAAAAQABAD3AAAAjgMAAAAA&#10;">
                  <v:imagedata r:id="rId32" o:title="noise_f"/>
                  <v:path arrowok="t"/>
                </v:shape>
                <w10:anchorlock/>
              </v:group>
            </w:pict>
          </mc:Fallback>
        </mc:AlternateContent>
      </w:r>
    </w:p>
    <w:p w:rsidR="000D78EF" w:rsidRDefault="000D78EF" w:rsidP="00307C65">
      <w:pPr>
        <w:pStyle w:val="Lgende"/>
        <w:jc w:val="both"/>
      </w:pPr>
      <w:r>
        <w:t xml:space="preserve">Figure </w:t>
      </w:r>
      <w:r w:rsidR="00D541A4">
        <w:fldChar w:fldCharType="begin"/>
      </w:r>
      <w:r w:rsidR="00D541A4">
        <w:instrText xml:space="preserve"> SEQ Figure \* ARABIC </w:instrText>
      </w:r>
      <w:r w:rsidR="00D541A4">
        <w:fldChar w:fldCharType="separate"/>
      </w:r>
      <w:r w:rsidR="00312E74">
        <w:rPr>
          <w:noProof/>
        </w:rPr>
        <w:t>11</w:t>
      </w:r>
      <w:r w:rsidR="00D541A4">
        <w:rPr>
          <w:noProof/>
        </w:rPr>
        <w:fldChar w:fldCharType="end"/>
      </w:r>
      <w:r>
        <w:t xml:space="preserve"> - </w:t>
      </w:r>
      <w:r w:rsidRPr="008F78CD">
        <w:t>Fonctions de bruit pour différentes octaves</w:t>
      </w:r>
    </w:p>
    <w:p w:rsidR="000D78EF" w:rsidRDefault="000D78EF" w:rsidP="00307C65">
      <w:pPr>
        <w:jc w:val="both"/>
        <w:rPr>
          <w:rFonts w:eastAsiaTheme="minorEastAsia"/>
        </w:rPr>
      </w:pPr>
      <w:r>
        <w:t xml:space="preserve">Le bruit de </w:t>
      </w:r>
      <w:proofErr w:type="spellStart"/>
      <w:r>
        <w:t>Perlin</w:t>
      </w:r>
      <w:proofErr w:type="spellEnd"/>
      <w:r>
        <w:t xml:space="preserve"> nécessite deux éléments principaux : un générateur aléatoire et une fonction d’interpolation. Pour chaque octave, le générateur tirera un nombre de valeurs inverse à la fr</w:t>
      </w:r>
      <w:r>
        <w:t>é</w:t>
      </w:r>
      <w:r>
        <w:t xml:space="preserve">quence et dans la plage d’amplitude de l’octave. La fonction d’interpolation sera ensuite utilisée pour obtenir la fonction de bruit associée à l’octave. La génération de bruit de </w:t>
      </w:r>
      <w:proofErr w:type="spellStart"/>
      <w:r>
        <w:t>Perlin</w:t>
      </w:r>
      <w:proofErr w:type="spellEnd"/>
      <w:r>
        <w:t xml:space="preserve"> repose donc sur la génération de fonction de bruit pour des octaves de fréquence différente puis à sommer ces fon</w:t>
      </w:r>
      <w:r>
        <w:t>c</w:t>
      </w:r>
      <w:r>
        <w:t>tions (</w:t>
      </w:r>
      <w:r>
        <w:rPr>
          <w:rFonts w:eastAsiaTheme="minorEastAsia"/>
        </w:rPr>
        <w:fldChar w:fldCharType="begin"/>
      </w:r>
      <w:r>
        <w:instrText xml:space="preserve"> REF _Ref381303875 \h </w:instrText>
      </w:r>
      <w:r>
        <w:rPr>
          <w:rFonts w:eastAsiaTheme="minorEastAsia"/>
        </w:rPr>
      </w:r>
      <w:r w:rsidR="00307C65">
        <w:rPr>
          <w:rFonts w:eastAsiaTheme="minorEastAsia"/>
        </w:rPr>
        <w:instrText xml:space="preserve"> \* MERGEFORMAT </w:instrText>
      </w:r>
      <w:r>
        <w:rPr>
          <w:rFonts w:eastAsiaTheme="minorEastAsia"/>
        </w:rPr>
        <w:fldChar w:fldCharType="separate"/>
      </w:r>
      <w:r>
        <w:t xml:space="preserve">Figure </w:t>
      </w:r>
      <w:r>
        <w:rPr>
          <w:noProof/>
        </w:rPr>
        <w:t>12</w:t>
      </w:r>
      <w:r>
        <w:rPr>
          <w:rFonts w:eastAsiaTheme="minorEastAsia"/>
        </w:rPr>
        <w:fldChar w:fldCharType="end"/>
      </w:r>
      <w:r>
        <w:rPr>
          <w:rFonts w:eastAsiaTheme="minorEastAsia"/>
        </w:rPr>
        <w:t>).</w:t>
      </w:r>
    </w:p>
    <w:p w:rsidR="000D78EF" w:rsidRDefault="000D78EF" w:rsidP="00307C65">
      <w:pPr>
        <w:keepNext/>
        <w:jc w:val="both"/>
      </w:pPr>
      <w:r w:rsidRPr="00F37257">
        <w:rPr>
          <w:rFonts w:ascii="Times New Roman" w:eastAsia="Times New Roman" w:hAnsi="Times New Roman" w:cs="Times New Roman"/>
          <w:noProof/>
          <w:sz w:val="24"/>
          <w:szCs w:val="24"/>
          <w:lang w:eastAsia="fr-FR"/>
        </w:rPr>
        <w:lastRenderedPageBreak/>
        <w:drawing>
          <wp:inline distT="0" distB="0" distL="0" distR="0" wp14:anchorId="3544C19D" wp14:editId="29C46EE4">
            <wp:extent cx="2867025" cy="1971041"/>
            <wp:effectExtent l="0" t="0" r="0" b="0"/>
            <wp:docPr id="11" name="Image 11" descr="http://freespace.virgin.net/hugo.elias/models/perli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reespace.virgin.net/hugo.elias/models/perlin1.gif"/>
                    <pic:cNvPicPr>
                      <a:picLocks noChangeAspect="1" noChangeArrowheads="1"/>
                    </pic:cNvPicPr>
                  </pic:nvPicPr>
                  <pic:blipFill rotWithShape="1">
                    <a:blip r:embed="rId33">
                      <a:extLst>
                        <a:ext uri="{28A0092B-C50C-407E-A947-70E740481C1C}">
                          <a14:useLocalDpi xmlns:a14="http://schemas.microsoft.com/office/drawing/2010/main" val="0"/>
                        </a:ext>
                      </a:extLst>
                    </a:blip>
                    <a:srcRect t="11981"/>
                    <a:stretch/>
                  </pic:blipFill>
                  <pic:spPr bwMode="auto">
                    <a:xfrm>
                      <a:off x="0" y="0"/>
                      <a:ext cx="2880237" cy="1980124"/>
                    </a:xfrm>
                    <a:prstGeom prst="rect">
                      <a:avLst/>
                    </a:prstGeom>
                    <a:noFill/>
                    <a:ln>
                      <a:noFill/>
                    </a:ln>
                    <a:extLst>
                      <a:ext uri="{53640926-AAD7-44D8-BBD7-CCE9431645EC}">
                        <a14:shadowObscured xmlns:a14="http://schemas.microsoft.com/office/drawing/2010/main"/>
                      </a:ext>
                    </a:extLst>
                  </pic:spPr>
                </pic:pic>
              </a:graphicData>
            </a:graphic>
          </wp:inline>
        </w:drawing>
      </w:r>
    </w:p>
    <w:p w:rsidR="000D78EF" w:rsidRDefault="000D78EF" w:rsidP="00307C65">
      <w:pPr>
        <w:pStyle w:val="Lgende"/>
        <w:jc w:val="both"/>
        <w:rPr>
          <w:rFonts w:eastAsiaTheme="minorEastAsia"/>
        </w:rPr>
      </w:pPr>
      <w:r>
        <w:t xml:space="preserve">Figure </w:t>
      </w:r>
      <w:r w:rsidR="00D541A4">
        <w:fldChar w:fldCharType="begin"/>
      </w:r>
      <w:r w:rsidR="00D541A4">
        <w:instrText xml:space="preserve"> SEQ Figure \* ARABIC </w:instrText>
      </w:r>
      <w:r w:rsidR="00D541A4">
        <w:fldChar w:fldCharType="separate"/>
      </w:r>
      <w:r w:rsidR="00312E74">
        <w:rPr>
          <w:noProof/>
        </w:rPr>
        <w:t>12</w:t>
      </w:r>
      <w:r w:rsidR="00D541A4">
        <w:rPr>
          <w:noProof/>
        </w:rPr>
        <w:fldChar w:fldCharType="end"/>
      </w:r>
      <w:r>
        <w:t xml:space="preserve"> - </w:t>
      </w:r>
      <w:r w:rsidRPr="00B4162C">
        <w:t>Somme des octaves</w:t>
      </w:r>
    </w:p>
    <w:p w:rsidR="0013322C" w:rsidRPr="008F0AAE" w:rsidRDefault="0013322C" w:rsidP="00307C65">
      <w:pPr>
        <w:jc w:val="both"/>
      </w:pPr>
      <w:r>
        <w:t>Le principe de ce bruit peut se généraliser à un bruit en N dimensions. Dans notre cas, nous utilis</w:t>
      </w:r>
      <w:r>
        <w:t>e</w:t>
      </w:r>
      <w:r>
        <w:t>rons une génération en deux dimensions pour la création de la carte.</w:t>
      </w:r>
    </w:p>
    <w:p w:rsidR="0013322C" w:rsidRDefault="0013322C" w:rsidP="00307C65">
      <w:pPr>
        <w:pStyle w:val="Titre4"/>
        <w:jc w:val="both"/>
      </w:pPr>
      <w:r>
        <w:t xml:space="preserve">b) </w:t>
      </w:r>
      <w:r w:rsidRPr="007E5179">
        <w:t>Bruit Simplex</w:t>
      </w:r>
    </w:p>
    <w:p w:rsidR="0013322C" w:rsidRPr="00301BF7" w:rsidRDefault="0013322C" w:rsidP="00307C65">
      <w:pPr>
        <w:jc w:val="both"/>
        <w:rPr>
          <w:rFonts w:eastAsiaTheme="minorEastAsia"/>
        </w:rPr>
      </w:pPr>
      <w:r>
        <w:t xml:space="preserve">Le bruit de </w:t>
      </w:r>
      <w:proofErr w:type="spellStart"/>
      <w:r>
        <w:t>Perlin</w:t>
      </w:r>
      <w:proofErr w:type="spellEnd"/>
      <w:r>
        <w:t xml:space="preserve"> permet d’obtenir des rendus naturels mais le problème de sa complexité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eastAsiaTheme="minorEastAsia"/>
        </w:rPr>
        <w:t xml:space="preserve">) </w:t>
      </w:r>
      <w:r>
        <w:t xml:space="preserve">peut poser problème lorsque l’on génère un bruit dans un espace de plus grande dimension. La variante du bruit Simplex permet d’obtenir le même résultat que le bruit de </w:t>
      </w:r>
      <w:proofErr w:type="spellStart"/>
      <w:r>
        <w:t>Perlin</w:t>
      </w:r>
      <w:proofErr w:type="spellEnd"/>
      <w:r>
        <w:t xml:space="preserve"> pour une complexité bien plus faible (</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Pr>
          <w:rFonts w:eastAsiaTheme="minorEastAsia"/>
        </w:rPr>
        <w:t xml:space="preserve">) </w:t>
      </w:r>
      <w:r>
        <w:t>pour un espace de plus grande dimension. C’est cette variante que nous utiliserons pour la génération de carte. Le générateur de nombre aléatoire choisi est le Mersenne Twister pr</w:t>
      </w:r>
      <w:r>
        <w:t>é</w:t>
      </w:r>
      <w:r>
        <w:t xml:space="preserve">sent dans la STL. Afin d’optimiser la génération de bruit, nous utiliserons l’implémentation tirant profit de fonctionnalités du C++11 de </w:t>
      </w:r>
      <w:proofErr w:type="spellStart"/>
      <w:r>
        <w:t>Solarian</w:t>
      </w:r>
      <w:proofErr w:type="spellEnd"/>
      <w:r>
        <w:t xml:space="preserve"> Programmer</w:t>
      </w:r>
      <w:r>
        <w:rPr>
          <w:rStyle w:val="Appelnotedebasdep"/>
        </w:rPr>
        <w:footnoteReference w:id="1"/>
      </w:r>
      <w:r>
        <w:t>.</w:t>
      </w:r>
    </w:p>
    <w:p w:rsidR="0013322C" w:rsidRDefault="00967CB0" w:rsidP="00307C65">
      <w:pPr>
        <w:pStyle w:val="Titre4"/>
        <w:jc w:val="both"/>
      </w:pPr>
      <w:r>
        <w:t xml:space="preserve">c) </w:t>
      </w:r>
      <w:r w:rsidR="0013322C">
        <w:t>Génération de carte</w:t>
      </w:r>
    </w:p>
    <w:p w:rsidR="0013322C" w:rsidRDefault="0013322C" w:rsidP="00307C65">
      <w:pPr>
        <w:jc w:val="both"/>
      </w:pPr>
      <w:r>
        <w:t xml:space="preserve">La génération de carte passe par différentes étapes : la création du terrain et la population de celui-ci. Le terrain est créé avec un coefficient d’échelle définissant la fréquence du bruit de </w:t>
      </w:r>
      <w:proofErr w:type="spellStart"/>
      <w:r>
        <w:t>Perlin</w:t>
      </w:r>
      <w:proofErr w:type="spellEnd"/>
      <w:r>
        <w:t xml:space="preserve"> (</w:t>
      </w:r>
      <w:r>
        <w:fldChar w:fldCharType="begin"/>
      </w:r>
      <w:r>
        <w:instrText xml:space="preserve"> REF _Ref381307098 \h </w:instrText>
      </w:r>
      <w:r w:rsidR="00307C65">
        <w:instrText xml:space="preserve"> \* MERGEFORMAT </w:instrText>
      </w:r>
      <w:r>
        <w:fldChar w:fldCharType="separate"/>
      </w:r>
      <w:r>
        <w:t xml:space="preserve">Figure </w:t>
      </w:r>
      <w:r w:rsidR="008F6AA2">
        <w:t>1</w:t>
      </w:r>
      <w:r>
        <w:rPr>
          <w:noProof/>
        </w:rPr>
        <w:t>3</w:t>
      </w:r>
      <w:r>
        <w:fldChar w:fldCharType="end"/>
      </w:r>
      <w:r>
        <w:t>). Un coefficient plus grand permet d’obtenir une carte avec des variations de hauteur plus lentes. La valeur d’élévation à un point donné est obtenue par la récupération de la valeur de bruit aux coordonnées du point (mises à l’échelle). Cette génération permet d’obtenir des altitudes aux points de la carte réalistes.</w:t>
      </w:r>
    </w:p>
    <w:p w:rsidR="00312E74" w:rsidRDefault="00312E74" w:rsidP="00307C65">
      <w:pPr>
        <w:keepNext/>
        <w:jc w:val="both"/>
      </w:pPr>
      <w:r>
        <w:rPr>
          <w:noProof/>
          <w:lang w:eastAsia="fr-FR"/>
        </w:rPr>
        <mc:AlternateContent>
          <mc:Choice Requires="wpg">
            <w:drawing>
              <wp:inline distT="0" distB="0" distL="0" distR="0" wp14:anchorId="6FDEE5E9" wp14:editId="5527079E">
                <wp:extent cx="5749925" cy="1411833"/>
                <wp:effectExtent l="0" t="0" r="0" b="0"/>
                <wp:docPr id="12" name="Groupe 12"/>
                <wp:cNvGraphicFramePr/>
                <a:graphic xmlns:a="http://schemas.openxmlformats.org/drawingml/2006/main">
                  <a:graphicData uri="http://schemas.microsoft.com/office/word/2010/wordprocessingGroup">
                    <wpg:wgp>
                      <wpg:cNvGrpSpPr/>
                      <wpg:grpSpPr>
                        <a:xfrm>
                          <a:off x="0" y="0"/>
                          <a:ext cx="5749925" cy="1411833"/>
                          <a:chOff x="0" y="797443"/>
                          <a:chExt cx="5750516" cy="1411833"/>
                        </a:xfrm>
                      </wpg:grpSpPr>
                      <pic:pic xmlns:pic="http://schemas.openxmlformats.org/drawingml/2006/picture">
                        <pic:nvPicPr>
                          <pic:cNvPr id="13" name="Image 13"/>
                          <pic:cNvPicPr>
                            <a:picLocks noChangeAspect="1"/>
                          </pic:cNvPicPr>
                        </pic:nvPicPr>
                        <pic:blipFill rotWithShape="1">
                          <a:blip r:embed="rId34">
                            <a:extLst>
                              <a:ext uri="{28A0092B-C50C-407E-A947-70E740481C1C}">
                                <a14:useLocalDpi xmlns:a14="http://schemas.microsoft.com/office/drawing/2010/main" val="0"/>
                              </a:ext>
                            </a:extLst>
                          </a:blip>
                          <a:srcRect t="27690" b="23567"/>
                          <a:stretch/>
                        </pic:blipFill>
                        <pic:spPr>
                          <a:xfrm>
                            <a:off x="2870791" y="797443"/>
                            <a:ext cx="2879725" cy="1403498"/>
                          </a:xfrm>
                          <a:prstGeom prst="rect">
                            <a:avLst/>
                          </a:prstGeom>
                        </pic:spPr>
                      </pic:pic>
                      <pic:pic xmlns:pic="http://schemas.openxmlformats.org/drawingml/2006/picture">
                        <pic:nvPicPr>
                          <pic:cNvPr id="14" name="Image 14"/>
                          <pic:cNvPicPr>
                            <a:picLocks noChangeAspect="1"/>
                          </pic:cNvPicPr>
                        </pic:nvPicPr>
                        <pic:blipFill rotWithShape="1">
                          <a:blip r:embed="rId35">
                            <a:extLst>
                              <a:ext uri="{28A0092B-C50C-407E-A947-70E740481C1C}">
                                <a14:useLocalDpi xmlns:a14="http://schemas.microsoft.com/office/drawing/2010/main" val="0"/>
                              </a:ext>
                            </a:extLst>
                          </a:blip>
                          <a:srcRect t="29721" b="23281"/>
                          <a:stretch/>
                        </pic:blipFill>
                        <pic:spPr>
                          <a:xfrm>
                            <a:off x="0" y="855875"/>
                            <a:ext cx="2879725" cy="1353401"/>
                          </a:xfrm>
                          <a:prstGeom prst="rect">
                            <a:avLst/>
                          </a:prstGeom>
                        </pic:spPr>
                      </pic:pic>
                    </wpg:wgp>
                  </a:graphicData>
                </a:graphic>
              </wp:inline>
            </w:drawing>
          </mc:Choice>
          <mc:Fallback>
            <w:pict>
              <v:group id="Groupe 12" o:spid="_x0000_s1026" style="width:452.75pt;height:111.15pt;mso-position-horizontal-relative:char;mso-position-vertical-relative:line" coordorigin=",7974" coordsize="57505,141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">
                <v:shape id="Image 13" o:spid="_x0000_s1027" type="#_x0000_t75" style="position:absolute;left:28707;top:7974;width:28798;height:140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qSUXDAAAA2wAAAA8AAABkcnMvZG93bnJldi54bWxET01rAjEQvQv+hzCCF9FsK6isRhGpKJQe&#10;qoLsbdiMm8XNZLuJuu2vbwpCb/N4n7NYtbYSd2p86VjByygBQZw7XXKh4HTcDmcgfEDWWDkmBd/k&#10;YbXsdhaYavfgT7ofQiFiCPsUFZgQ6lRKnxuy6EeuJo7cxTUWQ4RNIXWDjxhuK/maJBNpseTYYLCm&#10;jaH8erhZBaH60ibbnd/Wg+mtfs+2+gN/tFL9XruegwjUhn/x073Xcf4Y/n6JB8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ypJRcMAAADbAAAADwAAAAAAAAAAAAAAAACf&#10;AgAAZHJzL2Rvd25yZXYueG1sUEsFBgAAAAAEAAQA9wAAAI8DAAAAAA==&#10;">
                  <v:imagedata r:id="rId36" o:title="" croptop="18147f" cropbottom="15445f"/>
                  <v:path arrowok="t"/>
                </v:shape>
                <v:shape id="Image 14" o:spid="_x0000_s1028" type="#_x0000_t75" style="position:absolute;top:8558;width:28797;height:13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clTDEAAAA2wAAAA8AAABkcnMvZG93bnJldi54bWxET0trwkAQvhf8D8sIvZRmE2mlRFeJWkHa&#10;k4/S65Adk2h2NmS3Mfrr3UKht/n4njOd96YWHbWusqwgiWIQxLnVFRcKDvv18xsI55E11pZJwZUc&#10;zGeDhymm2l54S93OFyKEsEtRQel9k0rp8pIMusg2xIE72tagD7AtpG7xEsJNLUdxPJYGKw4NJTa0&#10;LCk/736Mgu/N4un2eTpmH4fEfK23i9v7q1kp9TjsswkIT73/F/+5NzrMf4HfX8IBcn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IclTDEAAAA2wAAAA8AAAAAAAAAAAAAAAAA&#10;nwIAAGRycy9kb3ducmV2LnhtbFBLBQYAAAAABAAEAPcAAACQAwAAAAA=&#10;">
                  <v:imagedata r:id="rId37" o:title="" croptop="19478f" cropbottom="15257f"/>
                  <v:path arrowok="t"/>
                </v:shape>
                <w10:anchorlock/>
              </v:group>
            </w:pict>
          </mc:Fallback>
        </mc:AlternateContent>
      </w:r>
    </w:p>
    <w:p w:rsidR="000D78EF" w:rsidRPr="000D78EF" w:rsidRDefault="00312E74" w:rsidP="00307C65">
      <w:pPr>
        <w:pStyle w:val="Lgende"/>
        <w:jc w:val="both"/>
      </w:pPr>
      <w:r>
        <w:t xml:space="preserve">Figure </w:t>
      </w:r>
      <w:r w:rsidR="00D541A4">
        <w:fldChar w:fldCharType="begin"/>
      </w:r>
      <w:r w:rsidR="00D541A4">
        <w:instrText xml:space="preserve"> SEQ Figure \* ARABIC </w:instrText>
      </w:r>
      <w:r w:rsidR="00D541A4">
        <w:fldChar w:fldCharType="separate"/>
      </w:r>
      <w:r>
        <w:rPr>
          <w:noProof/>
        </w:rPr>
        <w:t>13</w:t>
      </w:r>
      <w:r w:rsidR="00D541A4">
        <w:rPr>
          <w:noProof/>
        </w:rPr>
        <w:fldChar w:fldCharType="end"/>
      </w:r>
      <w:r>
        <w:t xml:space="preserve"> - </w:t>
      </w:r>
      <w:r w:rsidRPr="00EC7DC4">
        <w:t>Génération avec coefficient d'échelle de 0.25 (à gauche) et 0.50 (à droite)</w:t>
      </w:r>
    </w:p>
    <w:p w:rsidR="00312E74" w:rsidRDefault="00312E74" w:rsidP="00307C65">
      <w:pPr>
        <w:jc w:val="both"/>
        <w:rPr>
          <w:rFonts w:eastAsiaTheme="minorEastAsia"/>
        </w:rPr>
      </w:pPr>
      <w:r>
        <w:t>Après cette phase de génération d’élévation, la carte est peuplée par les ressources qui y seront di</w:t>
      </w:r>
      <w:r>
        <w:t>s</w:t>
      </w:r>
      <w:r>
        <w:t xml:space="preserve">ponibles. Cette phase nécessite des paramètres d’échelle pour le bruit de </w:t>
      </w:r>
      <w:proofErr w:type="spellStart"/>
      <w:r>
        <w:t>Perlin</w:t>
      </w:r>
      <w:proofErr w:type="spellEnd"/>
      <w:r>
        <w:t xml:space="preserve"> et de densité de la </w:t>
      </w:r>
      <w:r>
        <w:lastRenderedPageBreak/>
        <w:t xml:space="preserve">ressource. La présence d’une ressource à un point donnée est déterminée par la valeur du bruit à ce point (avec les coordonnées mises à l’échelle). Si cette valeur est comprise dans l’intervalle </w:t>
      </w:r>
      <m:oMath>
        <m:d>
          <m:dPr>
            <m:begChr m:val="["/>
            <m:endChr m:val="]"/>
            <m:ctrlPr>
              <w:rPr>
                <w:rFonts w:ascii="Cambria Math" w:hAnsi="Cambria Math"/>
                <w:i/>
              </w:rPr>
            </m:ctrlPr>
          </m:dPr>
          <m:e>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r>
              <w:rPr>
                <w:rFonts w:ascii="Cambria Math" w:eastAsiaTheme="minorEastAsia" w:hAnsi="Cambria Math"/>
              </w:rPr>
              <m:t>;0,5+densit</m:t>
            </m:r>
            <m:sSub>
              <m:sSubPr>
                <m:ctrlPr>
                  <w:rPr>
                    <w:rFonts w:ascii="Cambria Math" w:eastAsiaTheme="minorEastAsia" w:hAnsi="Cambria Math"/>
                    <w:i/>
                  </w:rPr>
                </m:ctrlPr>
              </m:sSubPr>
              <m:e>
                <m:r>
                  <w:rPr>
                    <w:rFonts w:ascii="Cambria Math" w:eastAsiaTheme="minorEastAsia" w:hAnsi="Cambria Math"/>
                  </w:rPr>
                  <m:t>é</m:t>
                </m:r>
              </m:e>
              <m:sub>
                <m:r>
                  <w:rPr>
                    <w:rFonts w:ascii="Cambria Math" w:eastAsiaTheme="minorEastAsia" w:hAnsi="Cambria Math"/>
                  </w:rPr>
                  <m:t>ressource</m:t>
                </m:r>
              </m:sub>
            </m:sSub>
            <m:ctrlPr>
              <w:rPr>
                <w:rFonts w:ascii="Cambria Math" w:eastAsiaTheme="minorEastAsia" w:hAnsi="Cambria Math"/>
                <w:i/>
              </w:rPr>
            </m:ctrlPr>
          </m:e>
        </m:d>
      </m:oMath>
      <w:r>
        <w:rPr>
          <w:rFonts w:eastAsiaTheme="minorEastAsia"/>
        </w:rPr>
        <w:t xml:space="preserve"> alors la ressource est affectée. Le </w:t>
      </w:r>
      <w:r>
        <w:rPr>
          <w:rFonts w:eastAsiaTheme="minorEastAsia"/>
        </w:rPr>
        <w:fldChar w:fldCharType="begin"/>
      </w:r>
      <w:r>
        <w:rPr>
          <w:rFonts w:eastAsiaTheme="minorEastAsia"/>
        </w:rPr>
        <w:instrText xml:space="preserve"> REF _Ref381312473 \h </w:instrText>
      </w:r>
      <w:r>
        <w:rPr>
          <w:rFonts w:eastAsiaTheme="minorEastAsia"/>
        </w:rPr>
      </w:r>
      <w:r w:rsidR="00307C65">
        <w:rPr>
          <w:rFonts w:eastAsiaTheme="minorEastAsia"/>
        </w:rPr>
        <w:instrText xml:space="preserve"> \* MERGEFORMAT </w:instrText>
      </w:r>
      <w:r>
        <w:rPr>
          <w:rFonts w:eastAsiaTheme="minorEastAsia"/>
        </w:rPr>
        <w:fldChar w:fldCharType="separate"/>
      </w:r>
      <w:r>
        <w:t xml:space="preserve">Tableau </w:t>
      </w:r>
      <w:r>
        <w:rPr>
          <w:noProof/>
        </w:rPr>
        <w:t>1</w:t>
      </w:r>
      <w:r>
        <w:rPr>
          <w:rFonts w:eastAsiaTheme="minorEastAsia"/>
        </w:rPr>
        <w:fldChar w:fldCharType="end"/>
      </w:r>
      <w:r>
        <w:rPr>
          <w:rFonts w:eastAsiaTheme="minorEastAsia"/>
        </w:rPr>
        <w:t xml:space="preserve"> donne les répartitions de ressources générées en fonction des param</w:t>
      </w:r>
      <w:r w:rsidR="00D07D6B">
        <w:rPr>
          <w:rFonts w:eastAsiaTheme="minorEastAsia"/>
        </w:rPr>
        <w:t>ètres de densité et d’échelle (</w:t>
      </w:r>
      <w:r>
        <w:rPr>
          <w:rFonts w:eastAsiaTheme="minorEastAsia"/>
        </w:rPr>
        <w:t>ces év</w:t>
      </w:r>
      <w:r>
        <w:rPr>
          <w:rFonts w:eastAsiaTheme="minorEastAsia"/>
        </w:rPr>
        <w:t>a</w:t>
      </w:r>
      <w:r>
        <w:rPr>
          <w:rFonts w:eastAsiaTheme="minorEastAsia"/>
        </w:rPr>
        <w:t xml:space="preserve">luations sont effectuées avec le </w:t>
      </w:r>
      <w:proofErr w:type="spellStart"/>
      <w:r>
        <w:rPr>
          <w:rFonts w:eastAsiaTheme="minorEastAsia"/>
        </w:rPr>
        <w:t>seed</w:t>
      </w:r>
      <w:proofErr w:type="spellEnd"/>
      <w:r>
        <w:rPr>
          <w:rFonts w:eastAsiaTheme="minorEastAsia"/>
        </w:rPr>
        <w:t xml:space="preserve"> 3 pour le bruit de </w:t>
      </w:r>
      <w:proofErr w:type="spellStart"/>
      <w:r>
        <w:rPr>
          <w:rFonts w:eastAsiaTheme="minorEastAsia"/>
        </w:rPr>
        <w:t>Perlin</w:t>
      </w:r>
      <w:proofErr w:type="spellEnd"/>
      <w:r w:rsidR="009B4787">
        <w:rPr>
          <w:rFonts w:eastAsiaTheme="minorEastAsia"/>
        </w:rPr>
        <w:t>)</w:t>
      </w:r>
      <w:r>
        <w:rPr>
          <w:rFonts w:eastAsiaTheme="minorEastAsia"/>
        </w:rPr>
        <w:t>.</w:t>
      </w:r>
    </w:p>
    <w:p w:rsidR="00051294" w:rsidRDefault="00051294" w:rsidP="00307C65">
      <w:pPr>
        <w:jc w:val="both"/>
        <w:rPr>
          <w:rFonts w:eastAsiaTheme="minorEastAsia"/>
        </w:rPr>
      </w:pPr>
    </w:p>
    <w:p w:rsidR="00051294" w:rsidRDefault="00051294" w:rsidP="00307C65">
      <w:pPr>
        <w:jc w:val="both"/>
        <w:rPr>
          <w:rFonts w:eastAsiaTheme="minorEastAsia"/>
        </w:rPr>
      </w:pPr>
    </w:p>
    <w:p w:rsidR="00051294" w:rsidRDefault="00051294" w:rsidP="00307C65">
      <w:pPr>
        <w:jc w:val="both"/>
        <w:rPr>
          <w:rFonts w:eastAsiaTheme="minorEastAsia"/>
        </w:rPr>
      </w:pPr>
    </w:p>
    <w:p w:rsidR="00051294" w:rsidRDefault="00051294" w:rsidP="00307C65">
      <w:pPr>
        <w:jc w:val="both"/>
        <w:rPr>
          <w:rFonts w:eastAsiaTheme="minorEastAsia"/>
        </w:rPr>
      </w:pPr>
    </w:p>
    <w:p w:rsidR="00051294" w:rsidRDefault="00051294" w:rsidP="00307C65">
      <w:pPr>
        <w:jc w:val="both"/>
        <w:rPr>
          <w:rFonts w:eastAsiaTheme="minorEastAsia"/>
        </w:rPr>
      </w:pPr>
    </w:p>
    <w:p w:rsidR="00396D73" w:rsidRDefault="00396D73" w:rsidP="00307C65">
      <w:pPr>
        <w:pStyle w:val="Lgende"/>
        <w:keepNext/>
        <w:jc w:val="both"/>
      </w:pPr>
      <w:r>
        <w:t xml:space="preserve">Table </w:t>
      </w:r>
      <w:r w:rsidR="00D541A4">
        <w:fldChar w:fldCharType="begin"/>
      </w:r>
      <w:r w:rsidR="00D541A4">
        <w:instrText xml:space="preserve"> SEQ Table \* ARABIC </w:instrText>
      </w:r>
      <w:r w:rsidR="00D541A4">
        <w:fldChar w:fldCharType="separate"/>
      </w:r>
      <w:r>
        <w:rPr>
          <w:noProof/>
        </w:rPr>
        <w:t>1</w:t>
      </w:r>
      <w:r w:rsidR="00D541A4">
        <w:rPr>
          <w:noProof/>
        </w:rPr>
        <w:fldChar w:fldCharType="end"/>
      </w:r>
      <w:r>
        <w:t xml:space="preserve"> - </w:t>
      </w:r>
      <w:r w:rsidRPr="00F31B96">
        <w:t>Répartition des ressources en fonction des paramètres de génération</w:t>
      </w:r>
    </w:p>
    <w:tbl>
      <w:tblPr>
        <w:tblStyle w:val="Grilledutableau"/>
        <w:tblW w:w="0" w:type="auto"/>
        <w:tblLook w:val="04A0" w:firstRow="1" w:lastRow="0" w:firstColumn="1" w:lastColumn="0" w:noHBand="0" w:noVBand="1"/>
      </w:tblPr>
      <w:tblGrid>
        <w:gridCol w:w="2562"/>
        <w:gridCol w:w="2561"/>
        <w:gridCol w:w="2638"/>
        <w:gridCol w:w="1412"/>
      </w:tblGrid>
      <w:tr w:rsidR="00312E74" w:rsidTr="00396D73">
        <w:tc>
          <w:tcPr>
            <w:tcW w:w="2562" w:type="dxa"/>
          </w:tcPr>
          <w:p w:rsidR="00312E74" w:rsidRDefault="00312E74" w:rsidP="00307C65">
            <w:pPr>
              <w:jc w:val="both"/>
              <w:rPr>
                <w:rFonts w:eastAsiaTheme="minorEastAsia"/>
              </w:rPr>
            </w:pPr>
            <w:r>
              <w:rPr>
                <w:rFonts w:eastAsiaTheme="minorEastAsia"/>
              </w:rPr>
              <w:t>Densité 0.05</w:t>
            </w:r>
          </w:p>
        </w:tc>
        <w:tc>
          <w:tcPr>
            <w:tcW w:w="2561" w:type="dxa"/>
          </w:tcPr>
          <w:p w:rsidR="00312E74" w:rsidRDefault="00312E74" w:rsidP="00307C65">
            <w:pPr>
              <w:jc w:val="both"/>
              <w:rPr>
                <w:rFonts w:eastAsiaTheme="minorEastAsia"/>
              </w:rPr>
            </w:pPr>
            <w:r>
              <w:rPr>
                <w:rFonts w:eastAsiaTheme="minorEastAsia"/>
              </w:rPr>
              <w:t>Densité 0.15</w:t>
            </w:r>
          </w:p>
        </w:tc>
        <w:tc>
          <w:tcPr>
            <w:tcW w:w="2638" w:type="dxa"/>
          </w:tcPr>
          <w:p w:rsidR="00312E74" w:rsidRDefault="00312E74" w:rsidP="00307C65">
            <w:pPr>
              <w:jc w:val="both"/>
              <w:rPr>
                <w:rFonts w:eastAsiaTheme="minorEastAsia"/>
              </w:rPr>
            </w:pPr>
            <w:r>
              <w:rPr>
                <w:rFonts w:eastAsiaTheme="minorEastAsia"/>
              </w:rPr>
              <w:t>Densité 0.25</w:t>
            </w:r>
          </w:p>
        </w:tc>
        <w:tc>
          <w:tcPr>
            <w:tcW w:w="1412" w:type="dxa"/>
          </w:tcPr>
          <w:p w:rsidR="00312E74" w:rsidRDefault="00312E74" w:rsidP="00307C65">
            <w:pPr>
              <w:jc w:val="both"/>
              <w:rPr>
                <w:rFonts w:eastAsiaTheme="minorEastAsia"/>
              </w:rPr>
            </w:pPr>
          </w:p>
        </w:tc>
      </w:tr>
      <w:tr w:rsidR="00312E74" w:rsidTr="00396D73">
        <w:trPr>
          <w:trHeight w:val="2486"/>
        </w:trPr>
        <w:tc>
          <w:tcPr>
            <w:tcW w:w="7761" w:type="dxa"/>
            <w:gridSpan w:val="3"/>
            <w:vMerge w:val="restart"/>
          </w:tcPr>
          <w:p w:rsidR="00312E74" w:rsidRDefault="00312E74" w:rsidP="00307C65">
            <w:pPr>
              <w:jc w:val="both"/>
              <w:rPr>
                <w:rFonts w:eastAsiaTheme="minorEastAsia"/>
              </w:rPr>
            </w:pPr>
            <w:r>
              <w:rPr>
                <w:noProof/>
                <w:lang w:eastAsia="fr-FR"/>
              </w:rPr>
              <w:drawing>
                <wp:inline distT="0" distB="0" distL="0" distR="0" wp14:anchorId="555C087F" wp14:editId="46BED0A5">
                  <wp:extent cx="4791075" cy="4732456"/>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d_distribution.PNG"/>
                          <pic:cNvPicPr/>
                        </pic:nvPicPr>
                        <pic:blipFill>
                          <a:blip r:embed="rId38">
                            <a:extLst>
                              <a:ext uri="{28A0092B-C50C-407E-A947-70E740481C1C}">
                                <a14:useLocalDpi xmlns:a14="http://schemas.microsoft.com/office/drawing/2010/main" val="0"/>
                              </a:ext>
                            </a:extLst>
                          </a:blip>
                          <a:stretch>
                            <a:fillRect/>
                          </a:stretch>
                        </pic:blipFill>
                        <pic:spPr>
                          <a:xfrm>
                            <a:off x="0" y="0"/>
                            <a:ext cx="4814700" cy="4755792"/>
                          </a:xfrm>
                          <a:prstGeom prst="rect">
                            <a:avLst/>
                          </a:prstGeom>
                        </pic:spPr>
                      </pic:pic>
                    </a:graphicData>
                  </a:graphic>
                </wp:inline>
              </w:drawing>
            </w:r>
          </w:p>
        </w:tc>
        <w:tc>
          <w:tcPr>
            <w:tcW w:w="1412" w:type="dxa"/>
            <w:vAlign w:val="center"/>
          </w:tcPr>
          <w:p w:rsidR="00312E74" w:rsidRDefault="00312E74" w:rsidP="00307C65">
            <w:pPr>
              <w:jc w:val="both"/>
              <w:rPr>
                <w:rFonts w:eastAsiaTheme="minorEastAsia"/>
              </w:rPr>
            </w:pPr>
            <w:r>
              <w:rPr>
                <w:rFonts w:eastAsiaTheme="minorEastAsia"/>
              </w:rPr>
              <w:t>Echelle 20.0</w:t>
            </w:r>
          </w:p>
        </w:tc>
      </w:tr>
      <w:tr w:rsidR="00312E74" w:rsidTr="00396D73">
        <w:trPr>
          <w:trHeight w:val="2399"/>
        </w:trPr>
        <w:tc>
          <w:tcPr>
            <w:tcW w:w="7761" w:type="dxa"/>
            <w:gridSpan w:val="3"/>
            <w:vMerge/>
          </w:tcPr>
          <w:p w:rsidR="00312E74" w:rsidRDefault="00312E74" w:rsidP="00307C65">
            <w:pPr>
              <w:jc w:val="both"/>
              <w:rPr>
                <w:rFonts w:eastAsiaTheme="minorEastAsia"/>
              </w:rPr>
            </w:pPr>
          </w:p>
        </w:tc>
        <w:tc>
          <w:tcPr>
            <w:tcW w:w="1412" w:type="dxa"/>
            <w:vAlign w:val="center"/>
          </w:tcPr>
          <w:p w:rsidR="00312E74" w:rsidRDefault="00312E74" w:rsidP="00307C65">
            <w:pPr>
              <w:jc w:val="both"/>
              <w:rPr>
                <w:rFonts w:eastAsiaTheme="minorEastAsia"/>
              </w:rPr>
            </w:pPr>
            <w:r>
              <w:rPr>
                <w:rFonts w:eastAsiaTheme="minorEastAsia"/>
              </w:rPr>
              <w:t>Echelle 5.0</w:t>
            </w:r>
          </w:p>
        </w:tc>
      </w:tr>
      <w:tr w:rsidR="00312E74" w:rsidTr="00396D73">
        <w:tc>
          <w:tcPr>
            <w:tcW w:w="7761" w:type="dxa"/>
            <w:gridSpan w:val="3"/>
            <w:vMerge/>
          </w:tcPr>
          <w:p w:rsidR="00312E74" w:rsidRDefault="00312E74" w:rsidP="00307C65">
            <w:pPr>
              <w:jc w:val="both"/>
              <w:rPr>
                <w:rFonts w:eastAsiaTheme="minorEastAsia"/>
              </w:rPr>
            </w:pPr>
          </w:p>
        </w:tc>
        <w:tc>
          <w:tcPr>
            <w:tcW w:w="1412" w:type="dxa"/>
            <w:vAlign w:val="center"/>
          </w:tcPr>
          <w:p w:rsidR="00312E74" w:rsidRDefault="00312E74" w:rsidP="00307C65">
            <w:pPr>
              <w:keepNext/>
              <w:jc w:val="both"/>
              <w:rPr>
                <w:rFonts w:eastAsiaTheme="minorEastAsia"/>
              </w:rPr>
            </w:pPr>
            <w:r>
              <w:rPr>
                <w:rFonts w:eastAsiaTheme="minorEastAsia"/>
              </w:rPr>
              <w:t>Echelle 1.0</w:t>
            </w:r>
          </w:p>
        </w:tc>
      </w:tr>
    </w:tbl>
    <w:p w:rsidR="00312E74" w:rsidRDefault="00312E74" w:rsidP="00307C65">
      <w:pPr>
        <w:jc w:val="both"/>
        <w:rPr>
          <w:rFonts w:eastAsiaTheme="minorEastAsia"/>
        </w:rPr>
      </w:pPr>
    </w:p>
    <w:p w:rsidR="000D78EF" w:rsidRDefault="000D78EF" w:rsidP="00307C65">
      <w:pPr>
        <w:jc w:val="both"/>
      </w:pPr>
    </w:p>
    <w:p w:rsidR="000D78EF" w:rsidRPr="000D78EF" w:rsidRDefault="000D78EF" w:rsidP="00307C65">
      <w:pPr>
        <w:jc w:val="both"/>
      </w:pPr>
    </w:p>
    <w:p w:rsidR="00364058" w:rsidRDefault="00364058" w:rsidP="00307C65">
      <w:pPr>
        <w:pStyle w:val="Titre1"/>
        <w:jc w:val="both"/>
      </w:pPr>
      <w:r>
        <w:lastRenderedPageBreak/>
        <w:t>III. Résultats</w:t>
      </w:r>
    </w:p>
    <w:p w:rsidR="00364058" w:rsidRDefault="00364058" w:rsidP="00307C65">
      <w:pPr>
        <w:pStyle w:val="Titre1"/>
        <w:jc w:val="both"/>
      </w:pPr>
      <w:r>
        <w:t>IV. Discussion</w:t>
      </w:r>
    </w:p>
    <w:p w:rsidR="00364058" w:rsidRPr="00364058" w:rsidRDefault="00364058" w:rsidP="00307C65">
      <w:pPr>
        <w:jc w:val="both"/>
      </w:pPr>
    </w:p>
    <w:p w:rsidR="00364058" w:rsidRDefault="00364058" w:rsidP="00307C65">
      <w:pPr>
        <w:jc w:val="both"/>
      </w:pPr>
    </w:p>
    <w:p w:rsidR="00364058" w:rsidRPr="00364058" w:rsidRDefault="00364058" w:rsidP="00307C65">
      <w:pPr>
        <w:jc w:val="both"/>
      </w:pPr>
    </w:p>
    <w:sectPr w:rsidR="00364058" w:rsidRPr="00364058">
      <w:footerReference w:type="default" r:id="rId3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41A4" w:rsidRDefault="00D541A4" w:rsidP="0013322C">
      <w:pPr>
        <w:spacing w:after="0" w:line="240" w:lineRule="auto"/>
      </w:pPr>
      <w:r>
        <w:separator/>
      </w:r>
    </w:p>
  </w:endnote>
  <w:endnote w:type="continuationSeparator" w:id="0">
    <w:p w:rsidR="00D541A4" w:rsidRDefault="00D541A4" w:rsidP="00133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1118488"/>
      <w:docPartObj>
        <w:docPartGallery w:val="Page Numbers (Bottom of Page)"/>
        <w:docPartUnique/>
      </w:docPartObj>
    </w:sdtPr>
    <w:sdtContent>
      <w:p w:rsidR="00307C65" w:rsidRDefault="00307C65">
        <w:pPr>
          <w:pStyle w:val="Pieddepage"/>
          <w:jc w:val="right"/>
        </w:pPr>
        <w:r>
          <w:fldChar w:fldCharType="begin"/>
        </w:r>
        <w:r>
          <w:instrText>PAGE   \* MERGEFORMAT</w:instrText>
        </w:r>
        <w:r>
          <w:fldChar w:fldCharType="separate"/>
        </w:r>
        <w:r>
          <w:rPr>
            <w:noProof/>
          </w:rPr>
          <w:t>1</w:t>
        </w:r>
        <w:r>
          <w:fldChar w:fldCharType="end"/>
        </w:r>
      </w:p>
    </w:sdtContent>
  </w:sdt>
  <w:p w:rsidR="00307C65" w:rsidRDefault="00307C6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41A4" w:rsidRDefault="00D541A4" w:rsidP="0013322C">
      <w:pPr>
        <w:spacing w:after="0" w:line="240" w:lineRule="auto"/>
      </w:pPr>
      <w:r>
        <w:separator/>
      </w:r>
    </w:p>
  </w:footnote>
  <w:footnote w:type="continuationSeparator" w:id="0">
    <w:p w:rsidR="00D541A4" w:rsidRDefault="00D541A4" w:rsidP="0013322C">
      <w:pPr>
        <w:spacing w:after="0" w:line="240" w:lineRule="auto"/>
      </w:pPr>
      <w:r>
        <w:continuationSeparator/>
      </w:r>
    </w:p>
  </w:footnote>
  <w:footnote w:id="1">
    <w:p w:rsidR="0013322C" w:rsidRPr="00C04666" w:rsidRDefault="0013322C" w:rsidP="0013322C">
      <w:pPr>
        <w:rPr>
          <w:rFonts w:eastAsiaTheme="minorEastAsia"/>
        </w:rPr>
      </w:pPr>
      <w:r>
        <w:rPr>
          <w:rStyle w:val="Appelnotedebasdep"/>
        </w:rPr>
        <w:footnoteRef/>
      </w:r>
      <w:r>
        <w:t xml:space="preserve"> http://solarianprogrammer.com/2012/07/18/perlin-noise-cpp-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2206AD"/>
    <w:multiLevelType w:val="hybridMultilevel"/>
    <w:tmpl w:val="71DA4A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34414C3"/>
    <w:multiLevelType w:val="hybridMultilevel"/>
    <w:tmpl w:val="47ECB3CE"/>
    <w:lvl w:ilvl="0" w:tplc="9C364B6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61AD6FE7"/>
    <w:multiLevelType w:val="hybridMultilevel"/>
    <w:tmpl w:val="90884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4F0"/>
    <w:rsid w:val="00004A06"/>
    <w:rsid w:val="0000639D"/>
    <w:rsid w:val="00006D8C"/>
    <w:rsid w:val="000102DE"/>
    <w:rsid w:val="00012176"/>
    <w:rsid w:val="000125DA"/>
    <w:rsid w:val="000134CE"/>
    <w:rsid w:val="00016A85"/>
    <w:rsid w:val="000207B6"/>
    <w:rsid w:val="0002164D"/>
    <w:rsid w:val="00024D4F"/>
    <w:rsid w:val="000269F3"/>
    <w:rsid w:val="0002793D"/>
    <w:rsid w:val="00032EE0"/>
    <w:rsid w:val="0003301C"/>
    <w:rsid w:val="00033C62"/>
    <w:rsid w:val="00036960"/>
    <w:rsid w:val="00041384"/>
    <w:rsid w:val="00043343"/>
    <w:rsid w:val="0004395C"/>
    <w:rsid w:val="00044F80"/>
    <w:rsid w:val="00051294"/>
    <w:rsid w:val="000532DD"/>
    <w:rsid w:val="00053628"/>
    <w:rsid w:val="00054EE4"/>
    <w:rsid w:val="00057959"/>
    <w:rsid w:val="00057E64"/>
    <w:rsid w:val="00062D9E"/>
    <w:rsid w:val="000636F0"/>
    <w:rsid w:val="000639F7"/>
    <w:rsid w:val="00063F7C"/>
    <w:rsid w:val="00065734"/>
    <w:rsid w:val="00066FC8"/>
    <w:rsid w:val="000702E4"/>
    <w:rsid w:val="00070777"/>
    <w:rsid w:val="00071D9F"/>
    <w:rsid w:val="00072FCF"/>
    <w:rsid w:val="000731A8"/>
    <w:rsid w:val="0007367F"/>
    <w:rsid w:val="0007619C"/>
    <w:rsid w:val="0007722C"/>
    <w:rsid w:val="0007743A"/>
    <w:rsid w:val="00077633"/>
    <w:rsid w:val="0008017C"/>
    <w:rsid w:val="0008046F"/>
    <w:rsid w:val="00080869"/>
    <w:rsid w:val="00081096"/>
    <w:rsid w:val="0008183E"/>
    <w:rsid w:val="0008246C"/>
    <w:rsid w:val="0008391A"/>
    <w:rsid w:val="00083BBF"/>
    <w:rsid w:val="00090A0D"/>
    <w:rsid w:val="0009167F"/>
    <w:rsid w:val="00092EDA"/>
    <w:rsid w:val="000952CE"/>
    <w:rsid w:val="0009548A"/>
    <w:rsid w:val="00095CD2"/>
    <w:rsid w:val="00096F33"/>
    <w:rsid w:val="000A0877"/>
    <w:rsid w:val="000A2E09"/>
    <w:rsid w:val="000A3DA6"/>
    <w:rsid w:val="000A49EA"/>
    <w:rsid w:val="000A4AF3"/>
    <w:rsid w:val="000A4DAC"/>
    <w:rsid w:val="000A68D2"/>
    <w:rsid w:val="000B0233"/>
    <w:rsid w:val="000B056A"/>
    <w:rsid w:val="000B0C67"/>
    <w:rsid w:val="000B19F6"/>
    <w:rsid w:val="000B1BB8"/>
    <w:rsid w:val="000B25AE"/>
    <w:rsid w:val="000B280B"/>
    <w:rsid w:val="000B5570"/>
    <w:rsid w:val="000B600D"/>
    <w:rsid w:val="000B641B"/>
    <w:rsid w:val="000B7942"/>
    <w:rsid w:val="000C16B8"/>
    <w:rsid w:val="000C3F8A"/>
    <w:rsid w:val="000D07B0"/>
    <w:rsid w:val="000D1418"/>
    <w:rsid w:val="000D2C07"/>
    <w:rsid w:val="000D3310"/>
    <w:rsid w:val="000D3F15"/>
    <w:rsid w:val="000D78EF"/>
    <w:rsid w:val="000E220A"/>
    <w:rsid w:val="000E49B8"/>
    <w:rsid w:val="000F272E"/>
    <w:rsid w:val="000F4B3C"/>
    <w:rsid w:val="000F4C47"/>
    <w:rsid w:val="000F5BC4"/>
    <w:rsid w:val="000F6BBC"/>
    <w:rsid w:val="000F7227"/>
    <w:rsid w:val="00100A90"/>
    <w:rsid w:val="0010234D"/>
    <w:rsid w:val="00102845"/>
    <w:rsid w:val="00103785"/>
    <w:rsid w:val="00103E14"/>
    <w:rsid w:val="00104C6F"/>
    <w:rsid w:val="00104FA1"/>
    <w:rsid w:val="00105BF4"/>
    <w:rsid w:val="001067DB"/>
    <w:rsid w:val="00111079"/>
    <w:rsid w:val="00111770"/>
    <w:rsid w:val="00111F4D"/>
    <w:rsid w:val="00113013"/>
    <w:rsid w:val="00114354"/>
    <w:rsid w:val="001147C2"/>
    <w:rsid w:val="00115C5B"/>
    <w:rsid w:val="001178C0"/>
    <w:rsid w:val="001235FB"/>
    <w:rsid w:val="00123B27"/>
    <w:rsid w:val="00123E49"/>
    <w:rsid w:val="00123EF5"/>
    <w:rsid w:val="00124F65"/>
    <w:rsid w:val="0012567D"/>
    <w:rsid w:val="00127A46"/>
    <w:rsid w:val="00127C35"/>
    <w:rsid w:val="00130484"/>
    <w:rsid w:val="00130F9D"/>
    <w:rsid w:val="00131EF9"/>
    <w:rsid w:val="00132103"/>
    <w:rsid w:val="0013322C"/>
    <w:rsid w:val="00133DDB"/>
    <w:rsid w:val="001359EC"/>
    <w:rsid w:val="00135D39"/>
    <w:rsid w:val="0013655C"/>
    <w:rsid w:val="00136FA7"/>
    <w:rsid w:val="00140E02"/>
    <w:rsid w:val="00142DF0"/>
    <w:rsid w:val="0014362A"/>
    <w:rsid w:val="00143975"/>
    <w:rsid w:val="001439FC"/>
    <w:rsid w:val="00146801"/>
    <w:rsid w:val="00150E6C"/>
    <w:rsid w:val="0015390B"/>
    <w:rsid w:val="001541EF"/>
    <w:rsid w:val="00156586"/>
    <w:rsid w:val="00157F76"/>
    <w:rsid w:val="00163F94"/>
    <w:rsid w:val="00166FE8"/>
    <w:rsid w:val="00170B81"/>
    <w:rsid w:val="001727F6"/>
    <w:rsid w:val="0017391F"/>
    <w:rsid w:val="00174154"/>
    <w:rsid w:val="001764F9"/>
    <w:rsid w:val="0018011E"/>
    <w:rsid w:val="001810AA"/>
    <w:rsid w:val="001819AF"/>
    <w:rsid w:val="001826BE"/>
    <w:rsid w:val="001835E1"/>
    <w:rsid w:val="0018391F"/>
    <w:rsid w:val="00185A6E"/>
    <w:rsid w:val="0019212F"/>
    <w:rsid w:val="00192372"/>
    <w:rsid w:val="00193E4D"/>
    <w:rsid w:val="00195B4C"/>
    <w:rsid w:val="0019771C"/>
    <w:rsid w:val="00197FBE"/>
    <w:rsid w:val="001A01C6"/>
    <w:rsid w:val="001A03DB"/>
    <w:rsid w:val="001A0BC6"/>
    <w:rsid w:val="001A2089"/>
    <w:rsid w:val="001A33A4"/>
    <w:rsid w:val="001A5384"/>
    <w:rsid w:val="001A68C1"/>
    <w:rsid w:val="001A7004"/>
    <w:rsid w:val="001B00F0"/>
    <w:rsid w:val="001B2408"/>
    <w:rsid w:val="001B27CD"/>
    <w:rsid w:val="001B59EC"/>
    <w:rsid w:val="001C363E"/>
    <w:rsid w:val="001C3BD0"/>
    <w:rsid w:val="001C3E82"/>
    <w:rsid w:val="001C4BDA"/>
    <w:rsid w:val="001D3301"/>
    <w:rsid w:val="001D5890"/>
    <w:rsid w:val="001D5A4B"/>
    <w:rsid w:val="001D66E6"/>
    <w:rsid w:val="001D6B83"/>
    <w:rsid w:val="001E161B"/>
    <w:rsid w:val="001E187D"/>
    <w:rsid w:val="001E1A5A"/>
    <w:rsid w:val="001E2744"/>
    <w:rsid w:val="001E45B9"/>
    <w:rsid w:val="001E4609"/>
    <w:rsid w:val="001E5074"/>
    <w:rsid w:val="001E5872"/>
    <w:rsid w:val="001E71E7"/>
    <w:rsid w:val="001E7475"/>
    <w:rsid w:val="001F1927"/>
    <w:rsid w:val="001F3589"/>
    <w:rsid w:val="001F45DF"/>
    <w:rsid w:val="001F59FF"/>
    <w:rsid w:val="00200D91"/>
    <w:rsid w:val="00201335"/>
    <w:rsid w:val="00201740"/>
    <w:rsid w:val="00201DFF"/>
    <w:rsid w:val="00203F12"/>
    <w:rsid w:val="0020694B"/>
    <w:rsid w:val="00206B2E"/>
    <w:rsid w:val="00207AEF"/>
    <w:rsid w:val="002109E4"/>
    <w:rsid w:val="0021128D"/>
    <w:rsid w:val="00211885"/>
    <w:rsid w:val="00214AFC"/>
    <w:rsid w:val="00214F43"/>
    <w:rsid w:val="00215282"/>
    <w:rsid w:val="00216254"/>
    <w:rsid w:val="00216D8F"/>
    <w:rsid w:val="00216D98"/>
    <w:rsid w:val="00216E18"/>
    <w:rsid w:val="002227DF"/>
    <w:rsid w:val="00222DBC"/>
    <w:rsid w:val="00223EFE"/>
    <w:rsid w:val="00224CFC"/>
    <w:rsid w:val="00226A79"/>
    <w:rsid w:val="002278C1"/>
    <w:rsid w:val="00230076"/>
    <w:rsid w:val="00232A20"/>
    <w:rsid w:val="00232C1D"/>
    <w:rsid w:val="00232E96"/>
    <w:rsid w:val="00234072"/>
    <w:rsid w:val="002346BF"/>
    <w:rsid w:val="00234795"/>
    <w:rsid w:val="00235213"/>
    <w:rsid w:val="002360D5"/>
    <w:rsid w:val="002371BD"/>
    <w:rsid w:val="00241E2E"/>
    <w:rsid w:val="00243542"/>
    <w:rsid w:val="002440B3"/>
    <w:rsid w:val="0024553D"/>
    <w:rsid w:val="002464FC"/>
    <w:rsid w:val="00246809"/>
    <w:rsid w:val="00246E2A"/>
    <w:rsid w:val="00247CFD"/>
    <w:rsid w:val="00250A31"/>
    <w:rsid w:val="00250D40"/>
    <w:rsid w:val="00253179"/>
    <w:rsid w:val="00253808"/>
    <w:rsid w:val="0025465A"/>
    <w:rsid w:val="00255862"/>
    <w:rsid w:val="00256498"/>
    <w:rsid w:val="00260C44"/>
    <w:rsid w:val="00263E9B"/>
    <w:rsid w:val="002640B4"/>
    <w:rsid w:val="00265621"/>
    <w:rsid w:val="00265B00"/>
    <w:rsid w:val="0027196A"/>
    <w:rsid w:val="00272313"/>
    <w:rsid w:val="00272E07"/>
    <w:rsid w:val="00272E5B"/>
    <w:rsid w:val="00284435"/>
    <w:rsid w:val="00284505"/>
    <w:rsid w:val="00284D14"/>
    <w:rsid w:val="00290D18"/>
    <w:rsid w:val="00291AF5"/>
    <w:rsid w:val="00296874"/>
    <w:rsid w:val="00297E19"/>
    <w:rsid w:val="00297EA4"/>
    <w:rsid w:val="002A0085"/>
    <w:rsid w:val="002A0988"/>
    <w:rsid w:val="002A1E0E"/>
    <w:rsid w:val="002A2059"/>
    <w:rsid w:val="002A2285"/>
    <w:rsid w:val="002A363C"/>
    <w:rsid w:val="002A3848"/>
    <w:rsid w:val="002A522D"/>
    <w:rsid w:val="002A5A15"/>
    <w:rsid w:val="002A5EA0"/>
    <w:rsid w:val="002A5FCE"/>
    <w:rsid w:val="002A72AC"/>
    <w:rsid w:val="002B0DE0"/>
    <w:rsid w:val="002B177F"/>
    <w:rsid w:val="002B6C80"/>
    <w:rsid w:val="002C0945"/>
    <w:rsid w:val="002C1F33"/>
    <w:rsid w:val="002C2B66"/>
    <w:rsid w:val="002C627D"/>
    <w:rsid w:val="002C6FD4"/>
    <w:rsid w:val="002C7B3D"/>
    <w:rsid w:val="002C7C63"/>
    <w:rsid w:val="002D008A"/>
    <w:rsid w:val="002D3C34"/>
    <w:rsid w:val="002D4E5D"/>
    <w:rsid w:val="002D54F2"/>
    <w:rsid w:val="002D5C65"/>
    <w:rsid w:val="002E60CF"/>
    <w:rsid w:val="002E6830"/>
    <w:rsid w:val="002F3C60"/>
    <w:rsid w:val="002F41B4"/>
    <w:rsid w:val="002F5FA4"/>
    <w:rsid w:val="002F78AA"/>
    <w:rsid w:val="0030594A"/>
    <w:rsid w:val="00306447"/>
    <w:rsid w:val="00306F59"/>
    <w:rsid w:val="00307C65"/>
    <w:rsid w:val="00311150"/>
    <w:rsid w:val="00311916"/>
    <w:rsid w:val="00312544"/>
    <w:rsid w:val="00312E74"/>
    <w:rsid w:val="00315A03"/>
    <w:rsid w:val="00315D3B"/>
    <w:rsid w:val="00317785"/>
    <w:rsid w:val="00325081"/>
    <w:rsid w:val="003252C4"/>
    <w:rsid w:val="00325EB5"/>
    <w:rsid w:val="00326742"/>
    <w:rsid w:val="00330418"/>
    <w:rsid w:val="003304E9"/>
    <w:rsid w:val="0033136F"/>
    <w:rsid w:val="0033308F"/>
    <w:rsid w:val="003346CD"/>
    <w:rsid w:val="00335103"/>
    <w:rsid w:val="00335B0B"/>
    <w:rsid w:val="003363A5"/>
    <w:rsid w:val="00337818"/>
    <w:rsid w:val="00340163"/>
    <w:rsid w:val="0034030E"/>
    <w:rsid w:val="003407D2"/>
    <w:rsid w:val="00340F69"/>
    <w:rsid w:val="003429E3"/>
    <w:rsid w:val="00342B94"/>
    <w:rsid w:val="00346C35"/>
    <w:rsid w:val="00347C91"/>
    <w:rsid w:val="00347D97"/>
    <w:rsid w:val="00350962"/>
    <w:rsid w:val="00353374"/>
    <w:rsid w:val="00353797"/>
    <w:rsid w:val="0035674C"/>
    <w:rsid w:val="00357518"/>
    <w:rsid w:val="00360D9B"/>
    <w:rsid w:val="00361642"/>
    <w:rsid w:val="00364058"/>
    <w:rsid w:val="003651D4"/>
    <w:rsid w:val="00367397"/>
    <w:rsid w:val="00367B87"/>
    <w:rsid w:val="00373ED0"/>
    <w:rsid w:val="00374AF1"/>
    <w:rsid w:val="00376B95"/>
    <w:rsid w:val="00380DCA"/>
    <w:rsid w:val="00385382"/>
    <w:rsid w:val="00385718"/>
    <w:rsid w:val="003901EF"/>
    <w:rsid w:val="003903F8"/>
    <w:rsid w:val="003904AF"/>
    <w:rsid w:val="003915B0"/>
    <w:rsid w:val="00391CBC"/>
    <w:rsid w:val="003929B4"/>
    <w:rsid w:val="00392E01"/>
    <w:rsid w:val="00392F20"/>
    <w:rsid w:val="0039326B"/>
    <w:rsid w:val="00393EDD"/>
    <w:rsid w:val="00394BC1"/>
    <w:rsid w:val="00395705"/>
    <w:rsid w:val="003958A9"/>
    <w:rsid w:val="00396493"/>
    <w:rsid w:val="00396D73"/>
    <w:rsid w:val="00396E26"/>
    <w:rsid w:val="00397442"/>
    <w:rsid w:val="00397FCF"/>
    <w:rsid w:val="003A151C"/>
    <w:rsid w:val="003A2360"/>
    <w:rsid w:val="003A27AB"/>
    <w:rsid w:val="003A3137"/>
    <w:rsid w:val="003A4ABB"/>
    <w:rsid w:val="003B013C"/>
    <w:rsid w:val="003B1358"/>
    <w:rsid w:val="003B3FFC"/>
    <w:rsid w:val="003B4468"/>
    <w:rsid w:val="003B6C6F"/>
    <w:rsid w:val="003B72C7"/>
    <w:rsid w:val="003C06DD"/>
    <w:rsid w:val="003C2066"/>
    <w:rsid w:val="003C355D"/>
    <w:rsid w:val="003C5DA7"/>
    <w:rsid w:val="003C7DD0"/>
    <w:rsid w:val="003C7F80"/>
    <w:rsid w:val="003D276E"/>
    <w:rsid w:val="003D2EC3"/>
    <w:rsid w:val="003D35FE"/>
    <w:rsid w:val="003D3D04"/>
    <w:rsid w:val="003D3E6F"/>
    <w:rsid w:val="003D4E04"/>
    <w:rsid w:val="003D5BAB"/>
    <w:rsid w:val="003D6D7A"/>
    <w:rsid w:val="003E05A5"/>
    <w:rsid w:val="003E19FD"/>
    <w:rsid w:val="003E3615"/>
    <w:rsid w:val="003E561B"/>
    <w:rsid w:val="003E60E2"/>
    <w:rsid w:val="003E619E"/>
    <w:rsid w:val="003E70F1"/>
    <w:rsid w:val="003F159D"/>
    <w:rsid w:val="003F3626"/>
    <w:rsid w:val="003F7A1B"/>
    <w:rsid w:val="00401216"/>
    <w:rsid w:val="00403456"/>
    <w:rsid w:val="00403542"/>
    <w:rsid w:val="004050C9"/>
    <w:rsid w:val="00405EFB"/>
    <w:rsid w:val="00407DB1"/>
    <w:rsid w:val="0041162B"/>
    <w:rsid w:val="00412C86"/>
    <w:rsid w:val="00412FEA"/>
    <w:rsid w:val="00413405"/>
    <w:rsid w:val="004141CE"/>
    <w:rsid w:val="0041492A"/>
    <w:rsid w:val="00415224"/>
    <w:rsid w:val="00416753"/>
    <w:rsid w:val="0041716F"/>
    <w:rsid w:val="004212CE"/>
    <w:rsid w:val="00423268"/>
    <w:rsid w:val="00425627"/>
    <w:rsid w:val="00426EF1"/>
    <w:rsid w:val="00430913"/>
    <w:rsid w:val="004320CD"/>
    <w:rsid w:val="004321A6"/>
    <w:rsid w:val="004344C3"/>
    <w:rsid w:val="004344CC"/>
    <w:rsid w:val="004346C8"/>
    <w:rsid w:val="00435A64"/>
    <w:rsid w:val="00436040"/>
    <w:rsid w:val="00437E46"/>
    <w:rsid w:val="004427BE"/>
    <w:rsid w:val="00442ACD"/>
    <w:rsid w:val="00443506"/>
    <w:rsid w:val="00443972"/>
    <w:rsid w:val="00452B0A"/>
    <w:rsid w:val="00456A49"/>
    <w:rsid w:val="004601BA"/>
    <w:rsid w:val="00464D69"/>
    <w:rsid w:val="004668E4"/>
    <w:rsid w:val="00470E52"/>
    <w:rsid w:val="004733BA"/>
    <w:rsid w:val="00473E3D"/>
    <w:rsid w:val="004756FD"/>
    <w:rsid w:val="004758D4"/>
    <w:rsid w:val="00476940"/>
    <w:rsid w:val="0048238D"/>
    <w:rsid w:val="00486552"/>
    <w:rsid w:val="004905B9"/>
    <w:rsid w:val="0049170E"/>
    <w:rsid w:val="00492E86"/>
    <w:rsid w:val="00493B1F"/>
    <w:rsid w:val="00494DEF"/>
    <w:rsid w:val="00494FB1"/>
    <w:rsid w:val="00496618"/>
    <w:rsid w:val="00496A3C"/>
    <w:rsid w:val="00496EFE"/>
    <w:rsid w:val="004972BA"/>
    <w:rsid w:val="00497F9F"/>
    <w:rsid w:val="004A2653"/>
    <w:rsid w:val="004A2DF0"/>
    <w:rsid w:val="004A460D"/>
    <w:rsid w:val="004A4DA4"/>
    <w:rsid w:val="004A5733"/>
    <w:rsid w:val="004A58FB"/>
    <w:rsid w:val="004A68D1"/>
    <w:rsid w:val="004B391D"/>
    <w:rsid w:val="004B3C44"/>
    <w:rsid w:val="004B453A"/>
    <w:rsid w:val="004B4A40"/>
    <w:rsid w:val="004B5655"/>
    <w:rsid w:val="004B5D8E"/>
    <w:rsid w:val="004B7517"/>
    <w:rsid w:val="004B793E"/>
    <w:rsid w:val="004C02E2"/>
    <w:rsid w:val="004C2C93"/>
    <w:rsid w:val="004C47AA"/>
    <w:rsid w:val="004C4F99"/>
    <w:rsid w:val="004C59B4"/>
    <w:rsid w:val="004C63A3"/>
    <w:rsid w:val="004C6D72"/>
    <w:rsid w:val="004D10C1"/>
    <w:rsid w:val="004D4314"/>
    <w:rsid w:val="004D4E6A"/>
    <w:rsid w:val="004D6F6A"/>
    <w:rsid w:val="004D7C87"/>
    <w:rsid w:val="004E048E"/>
    <w:rsid w:val="004E06B3"/>
    <w:rsid w:val="004E1EE6"/>
    <w:rsid w:val="004E2787"/>
    <w:rsid w:val="004E2BFF"/>
    <w:rsid w:val="004E52EB"/>
    <w:rsid w:val="004E645B"/>
    <w:rsid w:val="004E6AE7"/>
    <w:rsid w:val="004E7785"/>
    <w:rsid w:val="004F0455"/>
    <w:rsid w:val="004F0FB2"/>
    <w:rsid w:val="004F145A"/>
    <w:rsid w:val="004F27A7"/>
    <w:rsid w:val="004F44EB"/>
    <w:rsid w:val="004F4BAE"/>
    <w:rsid w:val="004F7CBE"/>
    <w:rsid w:val="005005FF"/>
    <w:rsid w:val="0050163B"/>
    <w:rsid w:val="00501EDE"/>
    <w:rsid w:val="00502608"/>
    <w:rsid w:val="0050397C"/>
    <w:rsid w:val="00504E54"/>
    <w:rsid w:val="0051246B"/>
    <w:rsid w:val="00513F79"/>
    <w:rsid w:val="0051690B"/>
    <w:rsid w:val="0051743B"/>
    <w:rsid w:val="0052123B"/>
    <w:rsid w:val="005229B4"/>
    <w:rsid w:val="00525B19"/>
    <w:rsid w:val="0052640F"/>
    <w:rsid w:val="0052715A"/>
    <w:rsid w:val="005312CC"/>
    <w:rsid w:val="005348D4"/>
    <w:rsid w:val="00542BD2"/>
    <w:rsid w:val="00542CD5"/>
    <w:rsid w:val="00543646"/>
    <w:rsid w:val="00543D93"/>
    <w:rsid w:val="00543EC7"/>
    <w:rsid w:val="00546C11"/>
    <w:rsid w:val="00546F70"/>
    <w:rsid w:val="00547091"/>
    <w:rsid w:val="00550DCD"/>
    <w:rsid w:val="005571F3"/>
    <w:rsid w:val="005574EB"/>
    <w:rsid w:val="00561422"/>
    <w:rsid w:val="00562C02"/>
    <w:rsid w:val="00563724"/>
    <w:rsid w:val="00563FAD"/>
    <w:rsid w:val="00565478"/>
    <w:rsid w:val="00566172"/>
    <w:rsid w:val="00566247"/>
    <w:rsid w:val="00567810"/>
    <w:rsid w:val="00567E0F"/>
    <w:rsid w:val="005718B2"/>
    <w:rsid w:val="00572386"/>
    <w:rsid w:val="00573656"/>
    <w:rsid w:val="00581EA8"/>
    <w:rsid w:val="005833DE"/>
    <w:rsid w:val="00585BD7"/>
    <w:rsid w:val="0058699F"/>
    <w:rsid w:val="00591E53"/>
    <w:rsid w:val="00594080"/>
    <w:rsid w:val="0059501C"/>
    <w:rsid w:val="005A444A"/>
    <w:rsid w:val="005A6D0E"/>
    <w:rsid w:val="005A6D58"/>
    <w:rsid w:val="005A6F70"/>
    <w:rsid w:val="005A7A9B"/>
    <w:rsid w:val="005B3741"/>
    <w:rsid w:val="005B4D80"/>
    <w:rsid w:val="005B515D"/>
    <w:rsid w:val="005B53CE"/>
    <w:rsid w:val="005B7537"/>
    <w:rsid w:val="005C0B05"/>
    <w:rsid w:val="005C29EC"/>
    <w:rsid w:val="005C375B"/>
    <w:rsid w:val="005C5D0B"/>
    <w:rsid w:val="005C5D22"/>
    <w:rsid w:val="005C698A"/>
    <w:rsid w:val="005D0814"/>
    <w:rsid w:val="005D2202"/>
    <w:rsid w:val="005D608C"/>
    <w:rsid w:val="005D7B1E"/>
    <w:rsid w:val="005E24FE"/>
    <w:rsid w:val="005E3EC7"/>
    <w:rsid w:val="005F2C55"/>
    <w:rsid w:val="005F41DF"/>
    <w:rsid w:val="005F5082"/>
    <w:rsid w:val="0060307E"/>
    <w:rsid w:val="00604F5C"/>
    <w:rsid w:val="006140FF"/>
    <w:rsid w:val="006145A8"/>
    <w:rsid w:val="00614BE5"/>
    <w:rsid w:val="0061639F"/>
    <w:rsid w:val="00616C4D"/>
    <w:rsid w:val="00621DED"/>
    <w:rsid w:val="0062275E"/>
    <w:rsid w:val="0062339D"/>
    <w:rsid w:val="006240BF"/>
    <w:rsid w:val="00624728"/>
    <w:rsid w:val="006255D5"/>
    <w:rsid w:val="00625F2B"/>
    <w:rsid w:val="006265DC"/>
    <w:rsid w:val="00627471"/>
    <w:rsid w:val="00627CEB"/>
    <w:rsid w:val="006315B4"/>
    <w:rsid w:val="00633033"/>
    <w:rsid w:val="00634119"/>
    <w:rsid w:val="00636A6B"/>
    <w:rsid w:val="00636B88"/>
    <w:rsid w:val="006402F6"/>
    <w:rsid w:val="006419A1"/>
    <w:rsid w:val="00642813"/>
    <w:rsid w:val="00643CAB"/>
    <w:rsid w:val="00644408"/>
    <w:rsid w:val="0064542F"/>
    <w:rsid w:val="006500B1"/>
    <w:rsid w:val="0065123D"/>
    <w:rsid w:val="00652054"/>
    <w:rsid w:val="00654BBF"/>
    <w:rsid w:val="006554F0"/>
    <w:rsid w:val="00656EEF"/>
    <w:rsid w:val="006573B1"/>
    <w:rsid w:val="00662A75"/>
    <w:rsid w:val="00663CBF"/>
    <w:rsid w:val="0066480A"/>
    <w:rsid w:val="00664B99"/>
    <w:rsid w:val="00666971"/>
    <w:rsid w:val="006707B4"/>
    <w:rsid w:val="0067475C"/>
    <w:rsid w:val="006755E9"/>
    <w:rsid w:val="0067584D"/>
    <w:rsid w:val="00676166"/>
    <w:rsid w:val="006773D9"/>
    <w:rsid w:val="006828B3"/>
    <w:rsid w:val="00684273"/>
    <w:rsid w:val="00684DAA"/>
    <w:rsid w:val="00685E5F"/>
    <w:rsid w:val="00686E5D"/>
    <w:rsid w:val="00690325"/>
    <w:rsid w:val="006908D3"/>
    <w:rsid w:val="00693597"/>
    <w:rsid w:val="00695550"/>
    <w:rsid w:val="0069687C"/>
    <w:rsid w:val="00696EC9"/>
    <w:rsid w:val="006A2257"/>
    <w:rsid w:val="006A2362"/>
    <w:rsid w:val="006A3193"/>
    <w:rsid w:val="006A4689"/>
    <w:rsid w:val="006A591F"/>
    <w:rsid w:val="006A61DA"/>
    <w:rsid w:val="006A6FFA"/>
    <w:rsid w:val="006A776B"/>
    <w:rsid w:val="006B4CCC"/>
    <w:rsid w:val="006B5A79"/>
    <w:rsid w:val="006B7A2D"/>
    <w:rsid w:val="006C10C8"/>
    <w:rsid w:val="006C3433"/>
    <w:rsid w:val="006C36A7"/>
    <w:rsid w:val="006C37BD"/>
    <w:rsid w:val="006C546B"/>
    <w:rsid w:val="006C5561"/>
    <w:rsid w:val="006C587B"/>
    <w:rsid w:val="006C5D20"/>
    <w:rsid w:val="006C7D50"/>
    <w:rsid w:val="006D0271"/>
    <w:rsid w:val="006D0562"/>
    <w:rsid w:val="006D2189"/>
    <w:rsid w:val="006D26A6"/>
    <w:rsid w:val="006D3487"/>
    <w:rsid w:val="006E3AF8"/>
    <w:rsid w:val="006E3C77"/>
    <w:rsid w:val="006E5721"/>
    <w:rsid w:val="006E6D87"/>
    <w:rsid w:val="006E74BF"/>
    <w:rsid w:val="006F255E"/>
    <w:rsid w:val="00700009"/>
    <w:rsid w:val="00700426"/>
    <w:rsid w:val="00700DF9"/>
    <w:rsid w:val="00703FD6"/>
    <w:rsid w:val="00704CA9"/>
    <w:rsid w:val="00711179"/>
    <w:rsid w:val="00711999"/>
    <w:rsid w:val="0071277B"/>
    <w:rsid w:val="007136B5"/>
    <w:rsid w:val="007164E0"/>
    <w:rsid w:val="0072350F"/>
    <w:rsid w:val="00723822"/>
    <w:rsid w:val="00723C69"/>
    <w:rsid w:val="007248B0"/>
    <w:rsid w:val="00730A03"/>
    <w:rsid w:val="00732777"/>
    <w:rsid w:val="00734195"/>
    <w:rsid w:val="00735D8B"/>
    <w:rsid w:val="007378CF"/>
    <w:rsid w:val="00740310"/>
    <w:rsid w:val="0074041A"/>
    <w:rsid w:val="00740904"/>
    <w:rsid w:val="00742C71"/>
    <w:rsid w:val="00742E09"/>
    <w:rsid w:val="00744DB6"/>
    <w:rsid w:val="00745B9B"/>
    <w:rsid w:val="00747778"/>
    <w:rsid w:val="007511D7"/>
    <w:rsid w:val="007524C4"/>
    <w:rsid w:val="007539B4"/>
    <w:rsid w:val="007559D5"/>
    <w:rsid w:val="007564F4"/>
    <w:rsid w:val="00756943"/>
    <w:rsid w:val="00756AD6"/>
    <w:rsid w:val="00756E0E"/>
    <w:rsid w:val="007572AC"/>
    <w:rsid w:val="00757863"/>
    <w:rsid w:val="00757D43"/>
    <w:rsid w:val="00757DA6"/>
    <w:rsid w:val="00761748"/>
    <w:rsid w:val="00761B4D"/>
    <w:rsid w:val="00762CCC"/>
    <w:rsid w:val="00763044"/>
    <w:rsid w:val="007663FC"/>
    <w:rsid w:val="00767F31"/>
    <w:rsid w:val="00776294"/>
    <w:rsid w:val="00780351"/>
    <w:rsid w:val="00780F42"/>
    <w:rsid w:val="00783815"/>
    <w:rsid w:val="00784488"/>
    <w:rsid w:val="007848B2"/>
    <w:rsid w:val="007867ED"/>
    <w:rsid w:val="00794DDE"/>
    <w:rsid w:val="00795A71"/>
    <w:rsid w:val="00795F83"/>
    <w:rsid w:val="0079642E"/>
    <w:rsid w:val="007A1103"/>
    <w:rsid w:val="007A12EA"/>
    <w:rsid w:val="007A1490"/>
    <w:rsid w:val="007A4132"/>
    <w:rsid w:val="007A4C04"/>
    <w:rsid w:val="007A5D7C"/>
    <w:rsid w:val="007B2102"/>
    <w:rsid w:val="007B325A"/>
    <w:rsid w:val="007C04A4"/>
    <w:rsid w:val="007C0722"/>
    <w:rsid w:val="007C1062"/>
    <w:rsid w:val="007C1241"/>
    <w:rsid w:val="007C1971"/>
    <w:rsid w:val="007C1A00"/>
    <w:rsid w:val="007C4548"/>
    <w:rsid w:val="007C7B79"/>
    <w:rsid w:val="007D2EEC"/>
    <w:rsid w:val="007E0507"/>
    <w:rsid w:val="007E45A6"/>
    <w:rsid w:val="007E6205"/>
    <w:rsid w:val="007E6BA6"/>
    <w:rsid w:val="007E6F4C"/>
    <w:rsid w:val="007F2084"/>
    <w:rsid w:val="007F6476"/>
    <w:rsid w:val="007F7F17"/>
    <w:rsid w:val="0080201B"/>
    <w:rsid w:val="0080206B"/>
    <w:rsid w:val="008025D0"/>
    <w:rsid w:val="0080265D"/>
    <w:rsid w:val="00804881"/>
    <w:rsid w:val="00807845"/>
    <w:rsid w:val="0081013B"/>
    <w:rsid w:val="00810E66"/>
    <w:rsid w:val="0081139C"/>
    <w:rsid w:val="00812E58"/>
    <w:rsid w:val="008134A2"/>
    <w:rsid w:val="00814E41"/>
    <w:rsid w:val="0081514C"/>
    <w:rsid w:val="0081563E"/>
    <w:rsid w:val="00823C1A"/>
    <w:rsid w:val="008256C5"/>
    <w:rsid w:val="00826396"/>
    <w:rsid w:val="008272F1"/>
    <w:rsid w:val="00832A10"/>
    <w:rsid w:val="00833538"/>
    <w:rsid w:val="00834255"/>
    <w:rsid w:val="0083679C"/>
    <w:rsid w:val="00837851"/>
    <w:rsid w:val="00844DC6"/>
    <w:rsid w:val="0085202A"/>
    <w:rsid w:val="00852064"/>
    <w:rsid w:val="00853F0C"/>
    <w:rsid w:val="0085685D"/>
    <w:rsid w:val="0086156A"/>
    <w:rsid w:val="008617D5"/>
    <w:rsid w:val="008617F7"/>
    <w:rsid w:val="00862E43"/>
    <w:rsid w:val="00863DDB"/>
    <w:rsid w:val="00864015"/>
    <w:rsid w:val="00870181"/>
    <w:rsid w:val="00872806"/>
    <w:rsid w:val="008748C9"/>
    <w:rsid w:val="00875A5A"/>
    <w:rsid w:val="00880B64"/>
    <w:rsid w:val="00881F0E"/>
    <w:rsid w:val="00882B62"/>
    <w:rsid w:val="00882BEC"/>
    <w:rsid w:val="00882D67"/>
    <w:rsid w:val="008835C2"/>
    <w:rsid w:val="0088452F"/>
    <w:rsid w:val="0088699B"/>
    <w:rsid w:val="00886BEE"/>
    <w:rsid w:val="00891CB9"/>
    <w:rsid w:val="00893499"/>
    <w:rsid w:val="00895CF4"/>
    <w:rsid w:val="00895F3D"/>
    <w:rsid w:val="00896808"/>
    <w:rsid w:val="008A0A2E"/>
    <w:rsid w:val="008A110F"/>
    <w:rsid w:val="008A15C7"/>
    <w:rsid w:val="008A18CE"/>
    <w:rsid w:val="008A3A46"/>
    <w:rsid w:val="008A3D87"/>
    <w:rsid w:val="008A3E25"/>
    <w:rsid w:val="008A6099"/>
    <w:rsid w:val="008A6349"/>
    <w:rsid w:val="008B13E0"/>
    <w:rsid w:val="008B1EB3"/>
    <w:rsid w:val="008B28E4"/>
    <w:rsid w:val="008B2C03"/>
    <w:rsid w:val="008B4381"/>
    <w:rsid w:val="008B568A"/>
    <w:rsid w:val="008C0DBF"/>
    <w:rsid w:val="008C310F"/>
    <w:rsid w:val="008C3A23"/>
    <w:rsid w:val="008C41AA"/>
    <w:rsid w:val="008C44DA"/>
    <w:rsid w:val="008C52C1"/>
    <w:rsid w:val="008C56C9"/>
    <w:rsid w:val="008C6E1D"/>
    <w:rsid w:val="008C7A20"/>
    <w:rsid w:val="008C7C7E"/>
    <w:rsid w:val="008D2029"/>
    <w:rsid w:val="008D294B"/>
    <w:rsid w:val="008D3BC6"/>
    <w:rsid w:val="008D6A28"/>
    <w:rsid w:val="008E29F7"/>
    <w:rsid w:val="008E3861"/>
    <w:rsid w:val="008E419C"/>
    <w:rsid w:val="008E5388"/>
    <w:rsid w:val="008E5E44"/>
    <w:rsid w:val="008E68E9"/>
    <w:rsid w:val="008E6FDF"/>
    <w:rsid w:val="008E74D8"/>
    <w:rsid w:val="008E786C"/>
    <w:rsid w:val="008F0628"/>
    <w:rsid w:val="008F2E99"/>
    <w:rsid w:val="008F4606"/>
    <w:rsid w:val="008F4CAB"/>
    <w:rsid w:val="008F68C0"/>
    <w:rsid w:val="008F6AA2"/>
    <w:rsid w:val="008F6C16"/>
    <w:rsid w:val="008F6F67"/>
    <w:rsid w:val="00901934"/>
    <w:rsid w:val="00901EDF"/>
    <w:rsid w:val="00902365"/>
    <w:rsid w:val="00907E74"/>
    <w:rsid w:val="00910838"/>
    <w:rsid w:val="009147B6"/>
    <w:rsid w:val="00917D89"/>
    <w:rsid w:val="00920368"/>
    <w:rsid w:val="0092153F"/>
    <w:rsid w:val="009252D8"/>
    <w:rsid w:val="00927E62"/>
    <w:rsid w:val="009315FA"/>
    <w:rsid w:val="0093183B"/>
    <w:rsid w:val="00931B1B"/>
    <w:rsid w:val="00932240"/>
    <w:rsid w:val="009330B4"/>
    <w:rsid w:val="00933844"/>
    <w:rsid w:val="00934ED1"/>
    <w:rsid w:val="00936769"/>
    <w:rsid w:val="0093727F"/>
    <w:rsid w:val="00940614"/>
    <w:rsid w:val="00940B90"/>
    <w:rsid w:val="0094379D"/>
    <w:rsid w:val="00951E81"/>
    <w:rsid w:val="00952ACD"/>
    <w:rsid w:val="009541AE"/>
    <w:rsid w:val="009541B9"/>
    <w:rsid w:val="0095547C"/>
    <w:rsid w:val="00957D4B"/>
    <w:rsid w:val="009601CA"/>
    <w:rsid w:val="00960687"/>
    <w:rsid w:val="00961779"/>
    <w:rsid w:val="009631DE"/>
    <w:rsid w:val="0096558C"/>
    <w:rsid w:val="00965B89"/>
    <w:rsid w:val="00965C84"/>
    <w:rsid w:val="0096647E"/>
    <w:rsid w:val="00967CB0"/>
    <w:rsid w:val="00970AF9"/>
    <w:rsid w:val="00972306"/>
    <w:rsid w:val="00976565"/>
    <w:rsid w:val="00976608"/>
    <w:rsid w:val="009767C5"/>
    <w:rsid w:val="00981C3F"/>
    <w:rsid w:val="009827D5"/>
    <w:rsid w:val="00983BFA"/>
    <w:rsid w:val="009844D4"/>
    <w:rsid w:val="00990036"/>
    <w:rsid w:val="00991706"/>
    <w:rsid w:val="00991E9B"/>
    <w:rsid w:val="00992017"/>
    <w:rsid w:val="009921E2"/>
    <w:rsid w:val="0099297C"/>
    <w:rsid w:val="00993225"/>
    <w:rsid w:val="009948CA"/>
    <w:rsid w:val="00994930"/>
    <w:rsid w:val="009A19DC"/>
    <w:rsid w:val="009A20FA"/>
    <w:rsid w:val="009A430C"/>
    <w:rsid w:val="009A5DEB"/>
    <w:rsid w:val="009B2A26"/>
    <w:rsid w:val="009B43CD"/>
    <w:rsid w:val="009B4665"/>
    <w:rsid w:val="009B4787"/>
    <w:rsid w:val="009B4AAD"/>
    <w:rsid w:val="009C1EB1"/>
    <w:rsid w:val="009C2622"/>
    <w:rsid w:val="009C2F02"/>
    <w:rsid w:val="009C56BC"/>
    <w:rsid w:val="009D0AB5"/>
    <w:rsid w:val="009D5AEF"/>
    <w:rsid w:val="009D5E8D"/>
    <w:rsid w:val="009D65CF"/>
    <w:rsid w:val="009D6CDB"/>
    <w:rsid w:val="009D70EB"/>
    <w:rsid w:val="009E1E04"/>
    <w:rsid w:val="009E2BF8"/>
    <w:rsid w:val="009E3B8E"/>
    <w:rsid w:val="009E3BAB"/>
    <w:rsid w:val="009E3C9B"/>
    <w:rsid w:val="009E4F93"/>
    <w:rsid w:val="009E7FDE"/>
    <w:rsid w:val="009F1E46"/>
    <w:rsid w:val="009F2F34"/>
    <w:rsid w:val="009F4D4A"/>
    <w:rsid w:val="009F6017"/>
    <w:rsid w:val="009F68AD"/>
    <w:rsid w:val="009F7BBC"/>
    <w:rsid w:val="00A001A5"/>
    <w:rsid w:val="00A0400A"/>
    <w:rsid w:val="00A05CEC"/>
    <w:rsid w:val="00A07A98"/>
    <w:rsid w:val="00A103CF"/>
    <w:rsid w:val="00A113E2"/>
    <w:rsid w:val="00A11E4A"/>
    <w:rsid w:val="00A12EB8"/>
    <w:rsid w:val="00A14241"/>
    <w:rsid w:val="00A153F9"/>
    <w:rsid w:val="00A20462"/>
    <w:rsid w:val="00A21145"/>
    <w:rsid w:val="00A21C4E"/>
    <w:rsid w:val="00A21C57"/>
    <w:rsid w:val="00A21F7E"/>
    <w:rsid w:val="00A22D6F"/>
    <w:rsid w:val="00A25341"/>
    <w:rsid w:val="00A25821"/>
    <w:rsid w:val="00A258BC"/>
    <w:rsid w:val="00A25A32"/>
    <w:rsid w:val="00A2757C"/>
    <w:rsid w:val="00A338C8"/>
    <w:rsid w:val="00A33FA6"/>
    <w:rsid w:val="00A34D99"/>
    <w:rsid w:val="00A34F86"/>
    <w:rsid w:val="00A35A80"/>
    <w:rsid w:val="00A414A7"/>
    <w:rsid w:val="00A417CC"/>
    <w:rsid w:val="00A42A9A"/>
    <w:rsid w:val="00A43C49"/>
    <w:rsid w:val="00A4400C"/>
    <w:rsid w:val="00A441F1"/>
    <w:rsid w:val="00A45F25"/>
    <w:rsid w:val="00A463F8"/>
    <w:rsid w:val="00A50CC6"/>
    <w:rsid w:val="00A52427"/>
    <w:rsid w:val="00A532F2"/>
    <w:rsid w:val="00A5731D"/>
    <w:rsid w:val="00A57DEE"/>
    <w:rsid w:val="00A6272D"/>
    <w:rsid w:val="00A63531"/>
    <w:rsid w:val="00A666BF"/>
    <w:rsid w:val="00A66A20"/>
    <w:rsid w:val="00A66D0B"/>
    <w:rsid w:val="00A67309"/>
    <w:rsid w:val="00A70E29"/>
    <w:rsid w:val="00A71E41"/>
    <w:rsid w:val="00A71F6C"/>
    <w:rsid w:val="00A72730"/>
    <w:rsid w:val="00A77182"/>
    <w:rsid w:val="00A81604"/>
    <w:rsid w:val="00A8300D"/>
    <w:rsid w:val="00A83579"/>
    <w:rsid w:val="00A849EB"/>
    <w:rsid w:val="00A91280"/>
    <w:rsid w:val="00A95335"/>
    <w:rsid w:val="00A9567A"/>
    <w:rsid w:val="00A96C46"/>
    <w:rsid w:val="00AA1EAD"/>
    <w:rsid w:val="00AA2D72"/>
    <w:rsid w:val="00AA6260"/>
    <w:rsid w:val="00AB1C3C"/>
    <w:rsid w:val="00AB3254"/>
    <w:rsid w:val="00AB7EC5"/>
    <w:rsid w:val="00AC2315"/>
    <w:rsid w:val="00AC27C5"/>
    <w:rsid w:val="00AC28DA"/>
    <w:rsid w:val="00AC5B01"/>
    <w:rsid w:val="00AC5C92"/>
    <w:rsid w:val="00AC63EA"/>
    <w:rsid w:val="00AC6E8A"/>
    <w:rsid w:val="00AC7100"/>
    <w:rsid w:val="00AD11F7"/>
    <w:rsid w:val="00AD1992"/>
    <w:rsid w:val="00AD1F74"/>
    <w:rsid w:val="00AD3084"/>
    <w:rsid w:val="00AD39FD"/>
    <w:rsid w:val="00AD4FB5"/>
    <w:rsid w:val="00AD573D"/>
    <w:rsid w:val="00AD629F"/>
    <w:rsid w:val="00AD62DE"/>
    <w:rsid w:val="00AD69BD"/>
    <w:rsid w:val="00AD6F96"/>
    <w:rsid w:val="00AD76CC"/>
    <w:rsid w:val="00AE367B"/>
    <w:rsid w:val="00AE36F0"/>
    <w:rsid w:val="00AE4CA7"/>
    <w:rsid w:val="00AE6343"/>
    <w:rsid w:val="00AE7E46"/>
    <w:rsid w:val="00AF0D7A"/>
    <w:rsid w:val="00AF11AE"/>
    <w:rsid w:val="00AF1BE7"/>
    <w:rsid w:val="00AF26F7"/>
    <w:rsid w:val="00AF2728"/>
    <w:rsid w:val="00AF3B6D"/>
    <w:rsid w:val="00AF46EE"/>
    <w:rsid w:val="00AF4FE8"/>
    <w:rsid w:val="00AF717A"/>
    <w:rsid w:val="00B000B4"/>
    <w:rsid w:val="00B00378"/>
    <w:rsid w:val="00B0062A"/>
    <w:rsid w:val="00B02269"/>
    <w:rsid w:val="00B04248"/>
    <w:rsid w:val="00B05D07"/>
    <w:rsid w:val="00B067D3"/>
    <w:rsid w:val="00B11948"/>
    <w:rsid w:val="00B11957"/>
    <w:rsid w:val="00B12303"/>
    <w:rsid w:val="00B124BE"/>
    <w:rsid w:val="00B1329B"/>
    <w:rsid w:val="00B14106"/>
    <w:rsid w:val="00B14307"/>
    <w:rsid w:val="00B210F0"/>
    <w:rsid w:val="00B21CB1"/>
    <w:rsid w:val="00B31590"/>
    <w:rsid w:val="00B32AA1"/>
    <w:rsid w:val="00B33D6C"/>
    <w:rsid w:val="00B3405F"/>
    <w:rsid w:val="00B34E21"/>
    <w:rsid w:val="00B367CC"/>
    <w:rsid w:val="00B37D35"/>
    <w:rsid w:val="00B40908"/>
    <w:rsid w:val="00B43D72"/>
    <w:rsid w:val="00B45A5C"/>
    <w:rsid w:val="00B475CC"/>
    <w:rsid w:val="00B50404"/>
    <w:rsid w:val="00B50951"/>
    <w:rsid w:val="00B537B6"/>
    <w:rsid w:val="00B55577"/>
    <w:rsid w:val="00B57DA0"/>
    <w:rsid w:val="00B61411"/>
    <w:rsid w:val="00B62E16"/>
    <w:rsid w:val="00B63138"/>
    <w:rsid w:val="00B64CCA"/>
    <w:rsid w:val="00B66EE7"/>
    <w:rsid w:val="00B67896"/>
    <w:rsid w:val="00B67B3C"/>
    <w:rsid w:val="00B70048"/>
    <w:rsid w:val="00B707A6"/>
    <w:rsid w:val="00B7156B"/>
    <w:rsid w:val="00B71720"/>
    <w:rsid w:val="00B75CCE"/>
    <w:rsid w:val="00B7684E"/>
    <w:rsid w:val="00B770BC"/>
    <w:rsid w:val="00B826CA"/>
    <w:rsid w:val="00B8303F"/>
    <w:rsid w:val="00B8398E"/>
    <w:rsid w:val="00B85C12"/>
    <w:rsid w:val="00B87B47"/>
    <w:rsid w:val="00B90D56"/>
    <w:rsid w:val="00B91652"/>
    <w:rsid w:val="00B92829"/>
    <w:rsid w:val="00B92AA3"/>
    <w:rsid w:val="00B93DDD"/>
    <w:rsid w:val="00B94089"/>
    <w:rsid w:val="00B95A8B"/>
    <w:rsid w:val="00B969A7"/>
    <w:rsid w:val="00B97A80"/>
    <w:rsid w:val="00BA0499"/>
    <w:rsid w:val="00BA2866"/>
    <w:rsid w:val="00BA3A17"/>
    <w:rsid w:val="00BA45B6"/>
    <w:rsid w:val="00BA6024"/>
    <w:rsid w:val="00BA6516"/>
    <w:rsid w:val="00BB0F3D"/>
    <w:rsid w:val="00BB2920"/>
    <w:rsid w:val="00BB4AC8"/>
    <w:rsid w:val="00BB50F1"/>
    <w:rsid w:val="00BB5727"/>
    <w:rsid w:val="00BB5887"/>
    <w:rsid w:val="00BB70B3"/>
    <w:rsid w:val="00BB75B5"/>
    <w:rsid w:val="00BC03E9"/>
    <w:rsid w:val="00BC1773"/>
    <w:rsid w:val="00BC3111"/>
    <w:rsid w:val="00BC38F5"/>
    <w:rsid w:val="00BC3F62"/>
    <w:rsid w:val="00BC4D22"/>
    <w:rsid w:val="00BC713A"/>
    <w:rsid w:val="00BD0168"/>
    <w:rsid w:val="00BD30E2"/>
    <w:rsid w:val="00BD42BC"/>
    <w:rsid w:val="00BE0E5A"/>
    <w:rsid w:val="00BE1BE7"/>
    <w:rsid w:val="00BE403B"/>
    <w:rsid w:val="00BE458E"/>
    <w:rsid w:val="00BE72CB"/>
    <w:rsid w:val="00BF0052"/>
    <w:rsid w:val="00BF2118"/>
    <w:rsid w:val="00BF39AF"/>
    <w:rsid w:val="00BF3BB7"/>
    <w:rsid w:val="00BF3F5A"/>
    <w:rsid w:val="00BF45E7"/>
    <w:rsid w:val="00BF4AB9"/>
    <w:rsid w:val="00BF4DB8"/>
    <w:rsid w:val="00BF6E95"/>
    <w:rsid w:val="00BF727D"/>
    <w:rsid w:val="00C01ADD"/>
    <w:rsid w:val="00C01C5E"/>
    <w:rsid w:val="00C020F2"/>
    <w:rsid w:val="00C027B1"/>
    <w:rsid w:val="00C02C62"/>
    <w:rsid w:val="00C04712"/>
    <w:rsid w:val="00C056ED"/>
    <w:rsid w:val="00C05C00"/>
    <w:rsid w:val="00C06287"/>
    <w:rsid w:val="00C078A8"/>
    <w:rsid w:val="00C12282"/>
    <w:rsid w:val="00C12F1C"/>
    <w:rsid w:val="00C14E3A"/>
    <w:rsid w:val="00C16113"/>
    <w:rsid w:val="00C17235"/>
    <w:rsid w:val="00C21334"/>
    <w:rsid w:val="00C21C64"/>
    <w:rsid w:val="00C232F6"/>
    <w:rsid w:val="00C23429"/>
    <w:rsid w:val="00C23542"/>
    <w:rsid w:val="00C23E45"/>
    <w:rsid w:val="00C25483"/>
    <w:rsid w:val="00C277B2"/>
    <w:rsid w:val="00C27B18"/>
    <w:rsid w:val="00C27C58"/>
    <w:rsid w:val="00C27E38"/>
    <w:rsid w:val="00C3280C"/>
    <w:rsid w:val="00C32D06"/>
    <w:rsid w:val="00C32D98"/>
    <w:rsid w:val="00C3496D"/>
    <w:rsid w:val="00C3643C"/>
    <w:rsid w:val="00C4093F"/>
    <w:rsid w:val="00C42607"/>
    <w:rsid w:val="00C433BF"/>
    <w:rsid w:val="00C434D5"/>
    <w:rsid w:val="00C44852"/>
    <w:rsid w:val="00C45F5F"/>
    <w:rsid w:val="00C476C1"/>
    <w:rsid w:val="00C4786F"/>
    <w:rsid w:val="00C500A9"/>
    <w:rsid w:val="00C54610"/>
    <w:rsid w:val="00C55D49"/>
    <w:rsid w:val="00C60754"/>
    <w:rsid w:val="00C60D65"/>
    <w:rsid w:val="00C61052"/>
    <w:rsid w:val="00C6131C"/>
    <w:rsid w:val="00C61A10"/>
    <w:rsid w:val="00C6268B"/>
    <w:rsid w:val="00C632CF"/>
    <w:rsid w:val="00C63463"/>
    <w:rsid w:val="00C65681"/>
    <w:rsid w:val="00C67040"/>
    <w:rsid w:val="00C70BB7"/>
    <w:rsid w:val="00C719D2"/>
    <w:rsid w:val="00C73FBA"/>
    <w:rsid w:val="00C74CAA"/>
    <w:rsid w:val="00C7555F"/>
    <w:rsid w:val="00C75C93"/>
    <w:rsid w:val="00C767EC"/>
    <w:rsid w:val="00C770E8"/>
    <w:rsid w:val="00C77563"/>
    <w:rsid w:val="00C8110C"/>
    <w:rsid w:val="00C8113A"/>
    <w:rsid w:val="00C82FA4"/>
    <w:rsid w:val="00C85821"/>
    <w:rsid w:val="00C8583B"/>
    <w:rsid w:val="00C8648D"/>
    <w:rsid w:val="00C90EA8"/>
    <w:rsid w:val="00C9171A"/>
    <w:rsid w:val="00C932CA"/>
    <w:rsid w:val="00C93CD6"/>
    <w:rsid w:val="00C94FE7"/>
    <w:rsid w:val="00C95B1A"/>
    <w:rsid w:val="00CA0807"/>
    <w:rsid w:val="00CA0A38"/>
    <w:rsid w:val="00CA0BDF"/>
    <w:rsid w:val="00CA3DD7"/>
    <w:rsid w:val="00CA4258"/>
    <w:rsid w:val="00CA5418"/>
    <w:rsid w:val="00CA5790"/>
    <w:rsid w:val="00CA5EA6"/>
    <w:rsid w:val="00CA7689"/>
    <w:rsid w:val="00CA7CAA"/>
    <w:rsid w:val="00CB0067"/>
    <w:rsid w:val="00CB2A93"/>
    <w:rsid w:val="00CB3D50"/>
    <w:rsid w:val="00CB4AA6"/>
    <w:rsid w:val="00CB54A3"/>
    <w:rsid w:val="00CB60EE"/>
    <w:rsid w:val="00CC0867"/>
    <w:rsid w:val="00CC324A"/>
    <w:rsid w:val="00CC32F0"/>
    <w:rsid w:val="00CC36E6"/>
    <w:rsid w:val="00CC3977"/>
    <w:rsid w:val="00CC4339"/>
    <w:rsid w:val="00CC5F9D"/>
    <w:rsid w:val="00CC6944"/>
    <w:rsid w:val="00CC6D8D"/>
    <w:rsid w:val="00CC7100"/>
    <w:rsid w:val="00CD0AB0"/>
    <w:rsid w:val="00CD1F7E"/>
    <w:rsid w:val="00CD2CCD"/>
    <w:rsid w:val="00CD3B26"/>
    <w:rsid w:val="00CD52B7"/>
    <w:rsid w:val="00CD576D"/>
    <w:rsid w:val="00CD5D1F"/>
    <w:rsid w:val="00CD6E6A"/>
    <w:rsid w:val="00CE28E6"/>
    <w:rsid w:val="00CE291A"/>
    <w:rsid w:val="00CE360A"/>
    <w:rsid w:val="00CE5250"/>
    <w:rsid w:val="00CE5DEC"/>
    <w:rsid w:val="00CE6272"/>
    <w:rsid w:val="00CE7AB4"/>
    <w:rsid w:val="00CF062F"/>
    <w:rsid w:val="00CF100A"/>
    <w:rsid w:val="00CF4E90"/>
    <w:rsid w:val="00CF7150"/>
    <w:rsid w:val="00D0148A"/>
    <w:rsid w:val="00D0206F"/>
    <w:rsid w:val="00D02CB3"/>
    <w:rsid w:val="00D05821"/>
    <w:rsid w:val="00D05994"/>
    <w:rsid w:val="00D06B17"/>
    <w:rsid w:val="00D07D6B"/>
    <w:rsid w:val="00D102AE"/>
    <w:rsid w:val="00D102CD"/>
    <w:rsid w:val="00D12D3E"/>
    <w:rsid w:val="00D13163"/>
    <w:rsid w:val="00D179F4"/>
    <w:rsid w:val="00D22AAE"/>
    <w:rsid w:val="00D22CAD"/>
    <w:rsid w:val="00D24E35"/>
    <w:rsid w:val="00D27E1A"/>
    <w:rsid w:val="00D30290"/>
    <w:rsid w:val="00D33689"/>
    <w:rsid w:val="00D34BEC"/>
    <w:rsid w:val="00D36828"/>
    <w:rsid w:val="00D42D91"/>
    <w:rsid w:val="00D45D62"/>
    <w:rsid w:val="00D46723"/>
    <w:rsid w:val="00D4764F"/>
    <w:rsid w:val="00D47BD5"/>
    <w:rsid w:val="00D500EC"/>
    <w:rsid w:val="00D506D5"/>
    <w:rsid w:val="00D50934"/>
    <w:rsid w:val="00D517FB"/>
    <w:rsid w:val="00D52118"/>
    <w:rsid w:val="00D532FC"/>
    <w:rsid w:val="00D541A4"/>
    <w:rsid w:val="00D578A3"/>
    <w:rsid w:val="00D60F6A"/>
    <w:rsid w:val="00D61FFB"/>
    <w:rsid w:val="00D6244F"/>
    <w:rsid w:val="00D63B76"/>
    <w:rsid w:val="00D64DEA"/>
    <w:rsid w:val="00D6581B"/>
    <w:rsid w:val="00D66506"/>
    <w:rsid w:val="00D677E5"/>
    <w:rsid w:val="00D70007"/>
    <w:rsid w:val="00D70C33"/>
    <w:rsid w:val="00D7106B"/>
    <w:rsid w:val="00D72C5C"/>
    <w:rsid w:val="00D7663A"/>
    <w:rsid w:val="00D77DA0"/>
    <w:rsid w:val="00D80594"/>
    <w:rsid w:val="00D8198E"/>
    <w:rsid w:val="00D81FB0"/>
    <w:rsid w:val="00D820DB"/>
    <w:rsid w:val="00D836D6"/>
    <w:rsid w:val="00D8416B"/>
    <w:rsid w:val="00D8582A"/>
    <w:rsid w:val="00D860D3"/>
    <w:rsid w:val="00D90A85"/>
    <w:rsid w:val="00D91A8C"/>
    <w:rsid w:val="00D94820"/>
    <w:rsid w:val="00D95DBD"/>
    <w:rsid w:val="00DA1783"/>
    <w:rsid w:val="00DA26FA"/>
    <w:rsid w:val="00DA42D8"/>
    <w:rsid w:val="00DA4C11"/>
    <w:rsid w:val="00DA4F54"/>
    <w:rsid w:val="00DA520A"/>
    <w:rsid w:val="00DA62B2"/>
    <w:rsid w:val="00DB2036"/>
    <w:rsid w:val="00DB4186"/>
    <w:rsid w:val="00DB47D7"/>
    <w:rsid w:val="00DB6DA2"/>
    <w:rsid w:val="00DC6CDF"/>
    <w:rsid w:val="00DC7DCC"/>
    <w:rsid w:val="00DD1B8B"/>
    <w:rsid w:val="00DD1E0C"/>
    <w:rsid w:val="00DD45CB"/>
    <w:rsid w:val="00DD46FC"/>
    <w:rsid w:val="00DD473F"/>
    <w:rsid w:val="00DD5316"/>
    <w:rsid w:val="00DD78B6"/>
    <w:rsid w:val="00DE00D5"/>
    <w:rsid w:val="00DE0A6A"/>
    <w:rsid w:val="00DE2026"/>
    <w:rsid w:val="00DE33C4"/>
    <w:rsid w:val="00DE3ACD"/>
    <w:rsid w:val="00DE6596"/>
    <w:rsid w:val="00DF4DD5"/>
    <w:rsid w:val="00DF7186"/>
    <w:rsid w:val="00DF785B"/>
    <w:rsid w:val="00DF7B16"/>
    <w:rsid w:val="00E02445"/>
    <w:rsid w:val="00E032D0"/>
    <w:rsid w:val="00E052AB"/>
    <w:rsid w:val="00E107BA"/>
    <w:rsid w:val="00E12E9B"/>
    <w:rsid w:val="00E130C2"/>
    <w:rsid w:val="00E14156"/>
    <w:rsid w:val="00E14EB4"/>
    <w:rsid w:val="00E17C81"/>
    <w:rsid w:val="00E209BE"/>
    <w:rsid w:val="00E240C2"/>
    <w:rsid w:val="00E30FEB"/>
    <w:rsid w:val="00E34B11"/>
    <w:rsid w:val="00E3700E"/>
    <w:rsid w:val="00E43197"/>
    <w:rsid w:val="00E47FDD"/>
    <w:rsid w:val="00E50A34"/>
    <w:rsid w:val="00E53BBD"/>
    <w:rsid w:val="00E56D59"/>
    <w:rsid w:val="00E573CB"/>
    <w:rsid w:val="00E60B2C"/>
    <w:rsid w:val="00E61C98"/>
    <w:rsid w:val="00E63668"/>
    <w:rsid w:val="00E64CE7"/>
    <w:rsid w:val="00E65556"/>
    <w:rsid w:val="00E65F55"/>
    <w:rsid w:val="00E66920"/>
    <w:rsid w:val="00E700B3"/>
    <w:rsid w:val="00E706E7"/>
    <w:rsid w:val="00E7123E"/>
    <w:rsid w:val="00E715FC"/>
    <w:rsid w:val="00E72641"/>
    <w:rsid w:val="00E733F6"/>
    <w:rsid w:val="00E75729"/>
    <w:rsid w:val="00E75D96"/>
    <w:rsid w:val="00E75E2F"/>
    <w:rsid w:val="00E76D87"/>
    <w:rsid w:val="00E80B82"/>
    <w:rsid w:val="00E8162F"/>
    <w:rsid w:val="00E81A19"/>
    <w:rsid w:val="00E82B8D"/>
    <w:rsid w:val="00E83618"/>
    <w:rsid w:val="00E83D1C"/>
    <w:rsid w:val="00E84526"/>
    <w:rsid w:val="00E852A7"/>
    <w:rsid w:val="00E86EA0"/>
    <w:rsid w:val="00E907F2"/>
    <w:rsid w:val="00E93E5F"/>
    <w:rsid w:val="00E94288"/>
    <w:rsid w:val="00E94D5C"/>
    <w:rsid w:val="00E94FE0"/>
    <w:rsid w:val="00EA03B8"/>
    <w:rsid w:val="00EA41EF"/>
    <w:rsid w:val="00EA4795"/>
    <w:rsid w:val="00EA7827"/>
    <w:rsid w:val="00EB4334"/>
    <w:rsid w:val="00EB46B1"/>
    <w:rsid w:val="00EB4AD8"/>
    <w:rsid w:val="00EB4C51"/>
    <w:rsid w:val="00EB5B6F"/>
    <w:rsid w:val="00EB7B60"/>
    <w:rsid w:val="00EC053A"/>
    <w:rsid w:val="00EC10EF"/>
    <w:rsid w:val="00EC15AC"/>
    <w:rsid w:val="00EC178A"/>
    <w:rsid w:val="00EC281C"/>
    <w:rsid w:val="00EC2C3B"/>
    <w:rsid w:val="00EC4117"/>
    <w:rsid w:val="00EC4C1F"/>
    <w:rsid w:val="00EC5A7B"/>
    <w:rsid w:val="00EC5CD6"/>
    <w:rsid w:val="00EC5EE8"/>
    <w:rsid w:val="00EC7F50"/>
    <w:rsid w:val="00ED0685"/>
    <w:rsid w:val="00ED22C7"/>
    <w:rsid w:val="00ED239F"/>
    <w:rsid w:val="00ED6354"/>
    <w:rsid w:val="00ED7A94"/>
    <w:rsid w:val="00EE0D39"/>
    <w:rsid w:val="00EE0ECF"/>
    <w:rsid w:val="00EE2E0E"/>
    <w:rsid w:val="00EE408B"/>
    <w:rsid w:val="00EE4534"/>
    <w:rsid w:val="00EE71A5"/>
    <w:rsid w:val="00EF0611"/>
    <w:rsid w:val="00EF2146"/>
    <w:rsid w:val="00EF2148"/>
    <w:rsid w:val="00EF4CF8"/>
    <w:rsid w:val="00EF61F8"/>
    <w:rsid w:val="00EF68F7"/>
    <w:rsid w:val="00F05E5E"/>
    <w:rsid w:val="00F13643"/>
    <w:rsid w:val="00F136AA"/>
    <w:rsid w:val="00F13A1F"/>
    <w:rsid w:val="00F1468C"/>
    <w:rsid w:val="00F152B9"/>
    <w:rsid w:val="00F16CB1"/>
    <w:rsid w:val="00F17B65"/>
    <w:rsid w:val="00F22636"/>
    <w:rsid w:val="00F25CC1"/>
    <w:rsid w:val="00F26ADC"/>
    <w:rsid w:val="00F26D57"/>
    <w:rsid w:val="00F26E05"/>
    <w:rsid w:val="00F32428"/>
    <w:rsid w:val="00F333E6"/>
    <w:rsid w:val="00F35B2D"/>
    <w:rsid w:val="00F35DB5"/>
    <w:rsid w:val="00F36A6B"/>
    <w:rsid w:val="00F3705A"/>
    <w:rsid w:val="00F371E2"/>
    <w:rsid w:val="00F377FF"/>
    <w:rsid w:val="00F41035"/>
    <w:rsid w:val="00F41569"/>
    <w:rsid w:val="00F41889"/>
    <w:rsid w:val="00F421D8"/>
    <w:rsid w:val="00F424C9"/>
    <w:rsid w:val="00F43355"/>
    <w:rsid w:val="00F44046"/>
    <w:rsid w:val="00F4461A"/>
    <w:rsid w:val="00F4670F"/>
    <w:rsid w:val="00F47B50"/>
    <w:rsid w:val="00F50792"/>
    <w:rsid w:val="00F51D37"/>
    <w:rsid w:val="00F524BF"/>
    <w:rsid w:val="00F52672"/>
    <w:rsid w:val="00F52717"/>
    <w:rsid w:val="00F54C06"/>
    <w:rsid w:val="00F55467"/>
    <w:rsid w:val="00F57111"/>
    <w:rsid w:val="00F57184"/>
    <w:rsid w:val="00F57B27"/>
    <w:rsid w:val="00F610F5"/>
    <w:rsid w:val="00F62ADE"/>
    <w:rsid w:val="00F63853"/>
    <w:rsid w:val="00F63EC7"/>
    <w:rsid w:val="00F64C0F"/>
    <w:rsid w:val="00F65E11"/>
    <w:rsid w:val="00F6746D"/>
    <w:rsid w:val="00F70238"/>
    <w:rsid w:val="00F71797"/>
    <w:rsid w:val="00F72B7B"/>
    <w:rsid w:val="00F746F4"/>
    <w:rsid w:val="00F74A7D"/>
    <w:rsid w:val="00F75474"/>
    <w:rsid w:val="00F7685D"/>
    <w:rsid w:val="00F77666"/>
    <w:rsid w:val="00F80550"/>
    <w:rsid w:val="00F8119D"/>
    <w:rsid w:val="00F823F7"/>
    <w:rsid w:val="00F8354E"/>
    <w:rsid w:val="00F861EA"/>
    <w:rsid w:val="00F86C93"/>
    <w:rsid w:val="00F86FD2"/>
    <w:rsid w:val="00F87003"/>
    <w:rsid w:val="00F97B56"/>
    <w:rsid w:val="00FA1C1C"/>
    <w:rsid w:val="00FA1C89"/>
    <w:rsid w:val="00FA244D"/>
    <w:rsid w:val="00FA3915"/>
    <w:rsid w:val="00FA3A3E"/>
    <w:rsid w:val="00FA55A3"/>
    <w:rsid w:val="00FA5A0B"/>
    <w:rsid w:val="00FA7477"/>
    <w:rsid w:val="00FB1D64"/>
    <w:rsid w:val="00FB41DD"/>
    <w:rsid w:val="00FB423B"/>
    <w:rsid w:val="00FB46A7"/>
    <w:rsid w:val="00FB4F17"/>
    <w:rsid w:val="00FB62C5"/>
    <w:rsid w:val="00FB65A6"/>
    <w:rsid w:val="00FC3E39"/>
    <w:rsid w:val="00FC47D9"/>
    <w:rsid w:val="00FC5F07"/>
    <w:rsid w:val="00FD1D0D"/>
    <w:rsid w:val="00FD4011"/>
    <w:rsid w:val="00FD50AF"/>
    <w:rsid w:val="00FD72A6"/>
    <w:rsid w:val="00FE3422"/>
    <w:rsid w:val="00FE4189"/>
    <w:rsid w:val="00FE4377"/>
    <w:rsid w:val="00FE631B"/>
    <w:rsid w:val="00FE7231"/>
    <w:rsid w:val="00FF1518"/>
    <w:rsid w:val="00FF2FFD"/>
    <w:rsid w:val="00FF3AB6"/>
    <w:rsid w:val="00FF3EF1"/>
    <w:rsid w:val="00FF4009"/>
    <w:rsid w:val="00FF5D26"/>
    <w:rsid w:val="00FF6B13"/>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F41B4"/>
    <w:pPr>
      <w:keepNext/>
      <w:keepLines/>
      <w:spacing w:before="480" w:after="0"/>
      <w:outlineLvl w:val="0"/>
    </w:pPr>
    <w:rPr>
      <w:rFonts w:asciiTheme="majorHAnsi" w:eastAsiaTheme="majorEastAsia" w:hAnsiTheme="majorHAnsi" w:cstheme="majorBidi"/>
      <w:b/>
      <w:bCs/>
      <w:color w:val="A8422A" w:themeColor="accent1" w:themeShade="BF"/>
      <w:sz w:val="28"/>
      <w:szCs w:val="28"/>
    </w:rPr>
  </w:style>
  <w:style w:type="paragraph" w:styleId="Titre2">
    <w:name w:val="heading 2"/>
    <w:basedOn w:val="Normal"/>
    <w:next w:val="Normal"/>
    <w:link w:val="Titre2Car"/>
    <w:uiPriority w:val="9"/>
    <w:unhideWhenUsed/>
    <w:qFormat/>
    <w:rsid w:val="002F41B4"/>
    <w:pPr>
      <w:keepNext/>
      <w:keepLines/>
      <w:spacing w:before="200" w:after="0"/>
      <w:outlineLvl w:val="1"/>
    </w:pPr>
    <w:rPr>
      <w:rFonts w:asciiTheme="majorHAnsi" w:eastAsiaTheme="majorEastAsia" w:hAnsiTheme="majorHAnsi" w:cstheme="majorBidi"/>
      <w:b/>
      <w:bCs/>
      <w:color w:val="D16349" w:themeColor="accent1"/>
      <w:sz w:val="26"/>
      <w:szCs w:val="26"/>
    </w:rPr>
  </w:style>
  <w:style w:type="paragraph" w:styleId="Titre3">
    <w:name w:val="heading 3"/>
    <w:basedOn w:val="Normal"/>
    <w:next w:val="Normal"/>
    <w:link w:val="Titre3Car"/>
    <w:uiPriority w:val="9"/>
    <w:unhideWhenUsed/>
    <w:qFormat/>
    <w:rsid w:val="002F41B4"/>
    <w:pPr>
      <w:keepNext/>
      <w:keepLines/>
      <w:spacing w:before="200" w:after="0"/>
      <w:outlineLvl w:val="2"/>
    </w:pPr>
    <w:rPr>
      <w:rFonts w:asciiTheme="majorHAnsi" w:eastAsiaTheme="majorEastAsia" w:hAnsiTheme="majorHAnsi" w:cstheme="majorBidi"/>
      <w:b/>
      <w:bCs/>
      <w:color w:val="D16349" w:themeColor="accent1"/>
    </w:rPr>
  </w:style>
  <w:style w:type="paragraph" w:styleId="Titre4">
    <w:name w:val="heading 4"/>
    <w:basedOn w:val="Normal"/>
    <w:next w:val="Normal"/>
    <w:link w:val="Titre4Car"/>
    <w:uiPriority w:val="9"/>
    <w:unhideWhenUsed/>
    <w:qFormat/>
    <w:rsid w:val="00B67B3C"/>
    <w:pPr>
      <w:keepNext/>
      <w:keepLines/>
      <w:spacing w:before="200" w:after="0"/>
      <w:outlineLvl w:val="3"/>
    </w:pPr>
    <w:rPr>
      <w:rFonts w:asciiTheme="majorHAnsi" w:eastAsiaTheme="majorEastAsia" w:hAnsiTheme="majorHAnsi" w:cstheme="majorBidi"/>
      <w:b/>
      <w:bCs/>
      <w:i/>
      <w:iCs/>
      <w:color w:val="D16349" w:themeColor="accent1"/>
    </w:rPr>
  </w:style>
  <w:style w:type="paragraph" w:styleId="Titre5">
    <w:name w:val="heading 5"/>
    <w:basedOn w:val="Normal"/>
    <w:next w:val="Normal"/>
    <w:link w:val="Titre5Car"/>
    <w:uiPriority w:val="9"/>
    <w:unhideWhenUsed/>
    <w:qFormat/>
    <w:rsid w:val="00C8113A"/>
    <w:pPr>
      <w:keepNext/>
      <w:keepLines/>
      <w:spacing w:before="200" w:after="0"/>
      <w:outlineLvl w:val="4"/>
    </w:pPr>
    <w:rPr>
      <w:rFonts w:asciiTheme="majorHAnsi" w:eastAsiaTheme="majorEastAsia" w:hAnsiTheme="majorHAnsi" w:cstheme="majorBidi"/>
      <w:color w:val="6F2C1C"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F41B4"/>
    <w:rPr>
      <w:rFonts w:asciiTheme="majorHAnsi" w:eastAsiaTheme="majorEastAsia" w:hAnsiTheme="majorHAnsi" w:cstheme="majorBidi"/>
      <w:b/>
      <w:bCs/>
      <w:color w:val="A8422A" w:themeColor="accent1" w:themeShade="BF"/>
      <w:sz w:val="28"/>
      <w:szCs w:val="28"/>
    </w:rPr>
  </w:style>
  <w:style w:type="character" w:customStyle="1" w:styleId="Titre2Car">
    <w:name w:val="Titre 2 Car"/>
    <w:basedOn w:val="Policepardfaut"/>
    <w:link w:val="Titre2"/>
    <w:uiPriority w:val="9"/>
    <w:rsid w:val="002F41B4"/>
    <w:rPr>
      <w:rFonts w:asciiTheme="majorHAnsi" w:eastAsiaTheme="majorEastAsia" w:hAnsiTheme="majorHAnsi" w:cstheme="majorBidi"/>
      <w:b/>
      <w:bCs/>
      <w:color w:val="D16349" w:themeColor="accent1"/>
      <w:sz w:val="26"/>
      <w:szCs w:val="26"/>
    </w:rPr>
  </w:style>
  <w:style w:type="character" w:customStyle="1" w:styleId="Titre3Car">
    <w:name w:val="Titre 3 Car"/>
    <w:basedOn w:val="Policepardfaut"/>
    <w:link w:val="Titre3"/>
    <w:uiPriority w:val="9"/>
    <w:rsid w:val="002F41B4"/>
    <w:rPr>
      <w:rFonts w:asciiTheme="majorHAnsi" w:eastAsiaTheme="majorEastAsia" w:hAnsiTheme="majorHAnsi" w:cstheme="majorBidi"/>
      <w:b/>
      <w:bCs/>
      <w:color w:val="D16349" w:themeColor="accent1"/>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08017C"/>
    <w:pPr>
      <w:spacing w:line="240" w:lineRule="auto"/>
    </w:pPr>
    <w:rPr>
      <w:b/>
      <w:bCs/>
      <w:color w:val="D16349" w:themeColor="accent1"/>
      <w:sz w:val="18"/>
      <w:szCs w:val="18"/>
    </w:rPr>
  </w:style>
  <w:style w:type="character" w:customStyle="1" w:styleId="Titre4Car">
    <w:name w:val="Titre 4 Car"/>
    <w:basedOn w:val="Policepardfaut"/>
    <w:link w:val="Titre4"/>
    <w:uiPriority w:val="9"/>
    <w:rsid w:val="00B67B3C"/>
    <w:rPr>
      <w:rFonts w:asciiTheme="majorHAnsi" w:eastAsiaTheme="majorEastAsia" w:hAnsiTheme="majorHAnsi" w:cstheme="majorBidi"/>
      <w:b/>
      <w:bCs/>
      <w:i/>
      <w:iCs/>
      <w:color w:val="D16349" w:themeColor="accent1"/>
    </w:rPr>
  </w:style>
  <w:style w:type="character" w:styleId="Lienhypertexte">
    <w:name w:val="Hyperlink"/>
    <w:basedOn w:val="Policepardfaut"/>
    <w:uiPriority w:val="99"/>
    <w:unhideWhenUsed/>
    <w:rsid w:val="00496EFE"/>
    <w:rPr>
      <w:color w:val="00A3D6"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C8113A"/>
    <w:rPr>
      <w:rFonts w:asciiTheme="majorHAnsi" w:eastAsiaTheme="majorEastAsia" w:hAnsiTheme="majorHAnsi" w:cstheme="majorBidi"/>
      <w:color w:val="6F2C1C" w:themeColor="accent1" w:themeShade="7F"/>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F41B4"/>
    <w:pPr>
      <w:keepNext/>
      <w:keepLines/>
      <w:spacing w:before="480" w:after="0"/>
      <w:outlineLvl w:val="0"/>
    </w:pPr>
    <w:rPr>
      <w:rFonts w:asciiTheme="majorHAnsi" w:eastAsiaTheme="majorEastAsia" w:hAnsiTheme="majorHAnsi" w:cstheme="majorBidi"/>
      <w:b/>
      <w:bCs/>
      <w:color w:val="A8422A" w:themeColor="accent1" w:themeShade="BF"/>
      <w:sz w:val="28"/>
      <w:szCs w:val="28"/>
    </w:rPr>
  </w:style>
  <w:style w:type="paragraph" w:styleId="Titre2">
    <w:name w:val="heading 2"/>
    <w:basedOn w:val="Normal"/>
    <w:next w:val="Normal"/>
    <w:link w:val="Titre2Car"/>
    <w:uiPriority w:val="9"/>
    <w:unhideWhenUsed/>
    <w:qFormat/>
    <w:rsid w:val="002F41B4"/>
    <w:pPr>
      <w:keepNext/>
      <w:keepLines/>
      <w:spacing w:before="200" w:after="0"/>
      <w:outlineLvl w:val="1"/>
    </w:pPr>
    <w:rPr>
      <w:rFonts w:asciiTheme="majorHAnsi" w:eastAsiaTheme="majorEastAsia" w:hAnsiTheme="majorHAnsi" w:cstheme="majorBidi"/>
      <w:b/>
      <w:bCs/>
      <w:color w:val="D16349" w:themeColor="accent1"/>
      <w:sz w:val="26"/>
      <w:szCs w:val="26"/>
    </w:rPr>
  </w:style>
  <w:style w:type="paragraph" w:styleId="Titre3">
    <w:name w:val="heading 3"/>
    <w:basedOn w:val="Normal"/>
    <w:next w:val="Normal"/>
    <w:link w:val="Titre3Car"/>
    <w:uiPriority w:val="9"/>
    <w:unhideWhenUsed/>
    <w:qFormat/>
    <w:rsid w:val="002F41B4"/>
    <w:pPr>
      <w:keepNext/>
      <w:keepLines/>
      <w:spacing w:before="200" w:after="0"/>
      <w:outlineLvl w:val="2"/>
    </w:pPr>
    <w:rPr>
      <w:rFonts w:asciiTheme="majorHAnsi" w:eastAsiaTheme="majorEastAsia" w:hAnsiTheme="majorHAnsi" w:cstheme="majorBidi"/>
      <w:b/>
      <w:bCs/>
      <w:color w:val="D16349" w:themeColor="accent1"/>
    </w:rPr>
  </w:style>
  <w:style w:type="paragraph" w:styleId="Titre4">
    <w:name w:val="heading 4"/>
    <w:basedOn w:val="Normal"/>
    <w:next w:val="Normal"/>
    <w:link w:val="Titre4Car"/>
    <w:uiPriority w:val="9"/>
    <w:unhideWhenUsed/>
    <w:qFormat/>
    <w:rsid w:val="00B67B3C"/>
    <w:pPr>
      <w:keepNext/>
      <w:keepLines/>
      <w:spacing w:before="200" w:after="0"/>
      <w:outlineLvl w:val="3"/>
    </w:pPr>
    <w:rPr>
      <w:rFonts w:asciiTheme="majorHAnsi" w:eastAsiaTheme="majorEastAsia" w:hAnsiTheme="majorHAnsi" w:cstheme="majorBidi"/>
      <w:b/>
      <w:bCs/>
      <w:i/>
      <w:iCs/>
      <w:color w:val="D16349" w:themeColor="accent1"/>
    </w:rPr>
  </w:style>
  <w:style w:type="paragraph" w:styleId="Titre5">
    <w:name w:val="heading 5"/>
    <w:basedOn w:val="Normal"/>
    <w:next w:val="Normal"/>
    <w:link w:val="Titre5Car"/>
    <w:uiPriority w:val="9"/>
    <w:unhideWhenUsed/>
    <w:qFormat/>
    <w:rsid w:val="00C8113A"/>
    <w:pPr>
      <w:keepNext/>
      <w:keepLines/>
      <w:spacing w:before="200" w:after="0"/>
      <w:outlineLvl w:val="4"/>
    </w:pPr>
    <w:rPr>
      <w:rFonts w:asciiTheme="majorHAnsi" w:eastAsiaTheme="majorEastAsia" w:hAnsiTheme="majorHAnsi" w:cstheme="majorBidi"/>
      <w:color w:val="6F2C1C"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F41B4"/>
    <w:rPr>
      <w:rFonts w:asciiTheme="majorHAnsi" w:eastAsiaTheme="majorEastAsia" w:hAnsiTheme="majorHAnsi" w:cstheme="majorBidi"/>
      <w:b/>
      <w:bCs/>
      <w:color w:val="A8422A" w:themeColor="accent1" w:themeShade="BF"/>
      <w:sz w:val="28"/>
      <w:szCs w:val="28"/>
    </w:rPr>
  </w:style>
  <w:style w:type="character" w:customStyle="1" w:styleId="Titre2Car">
    <w:name w:val="Titre 2 Car"/>
    <w:basedOn w:val="Policepardfaut"/>
    <w:link w:val="Titre2"/>
    <w:uiPriority w:val="9"/>
    <w:rsid w:val="002F41B4"/>
    <w:rPr>
      <w:rFonts w:asciiTheme="majorHAnsi" w:eastAsiaTheme="majorEastAsia" w:hAnsiTheme="majorHAnsi" w:cstheme="majorBidi"/>
      <w:b/>
      <w:bCs/>
      <w:color w:val="D16349" w:themeColor="accent1"/>
      <w:sz w:val="26"/>
      <w:szCs w:val="26"/>
    </w:rPr>
  </w:style>
  <w:style w:type="character" w:customStyle="1" w:styleId="Titre3Car">
    <w:name w:val="Titre 3 Car"/>
    <w:basedOn w:val="Policepardfaut"/>
    <w:link w:val="Titre3"/>
    <w:uiPriority w:val="9"/>
    <w:rsid w:val="002F41B4"/>
    <w:rPr>
      <w:rFonts w:asciiTheme="majorHAnsi" w:eastAsiaTheme="majorEastAsia" w:hAnsiTheme="majorHAnsi" w:cstheme="majorBidi"/>
      <w:b/>
      <w:bCs/>
      <w:color w:val="D16349" w:themeColor="accent1"/>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08017C"/>
    <w:pPr>
      <w:spacing w:line="240" w:lineRule="auto"/>
    </w:pPr>
    <w:rPr>
      <w:b/>
      <w:bCs/>
      <w:color w:val="D16349" w:themeColor="accent1"/>
      <w:sz w:val="18"/>
      <w:szCs w:val="18"/>
    </w:rPr>
  </w:style>
  <w:style w:type="character" w:customStyle="1" w:styleId="Titre4Car">
    <w:name w:val="Titre 4 Car"/>
    <w:basedOn w:val="Policepardfaut"/>
    <w:link w:val="Titre4"/>
    <w:uiPriority w:val="9"/>
    <w:rsid w:val="00B67B3C"/>
    <w:rPr>
      <w:rFonts w:asciiTheme="majorHAnsi" w:eastAsiaTheme="majorEastAsia" w:hAnsiTheme="majorHAnsi" w:cstheme="majorBidi"/>
      <w:b/>
      <w:bCs/>
      <w:i/>
      <w:iCs/>
      <w:color w:val="D16349" w:themeColor="accent1"/>
    </w:rPr>
  </w:style>
  <w:style w:type="character" w:styleId="Lienhypertexte">
    <w:name w:val="Hyperlink"/>
    <w:basedOn w:val="Policepardfaut"/>
    <w:uiPriority w:val="99"/>
    <w:unhideWhenUsed/>
    <w:rsid w:val="00496EFE"/>
    <w:rPr>
      <w:color w:val="00A3D6"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C8113A"/>
    <w:rPr>
      <w:rFonts w:asciiTheme="majorHAnsi" w:eastAsiaTheme="majorEastAsia" w:hAnsiTheme="majorHAnsi" w:cstheme="majorBidi"/>
      <w:color w:val="6F2C1C" w:themeColor="accent1" w:themeShade="7F"/>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7605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gif"/><Relationship Id="rId18" Type="http://schemas.openxmlformats.org/officeDocument/2006/relationships/package" Target="embeddings/Dessin_Microsoft_Visio2.vsdx"/><Relationship Id="rId26" Type="http://schemas.openxmlformats.org/officeDocument/2006/relationships/image" Target="media/image12.gif"/><Relationship Id="rId39" Type="http://schemas.openxmlformats.org/officeDocument/2006/relationships/footer" Target="footer1.xml"/><Relationship Id="rId21" Type="http://schemas.openxmlformats.org/officeDocument/2006/relationships/image" Target="media/image7.gif"/><Relationship Id="rId34" Type="http://schemas.openxmlformats.org/officeDocument/2006/relationships/image" Target="media/image20.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package" Target="embeddings/Dessin_Microsoft_Visio3.vsdx"/><Relationship Id="rId29" Type="http://schemas.openxmlformats.org/officeDocument/2006/relationships/image" Target="media/image15.gi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gif"/><Relationship Id="rId32" Type="http://schemas.openxmlformats.org/officeDocument/2006/relationships/image" Target="media/image18.gif"/><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gif"/><Relationship Id="rId28" Type="http://schemas.openxmlformats.org/officeDocument/2006/relationships/image" Target="media/image14.gif"/><Relationship Id="rId36" Type="http://schemas.openxmlformats.org/officeDocument/2006/relationships/image" Target="media/image22.png"/><Relationship Id="rId10" Type="http://schemas.openxmlformats.org/officeDocument/2006/relationships/hyperlink" Target="http://www.stack.nl/~dimitri/doxygen/download.html" TargetMode="External"/><Relationship Id="rId19" Type="http://schemas.openxmlformats.org/officeDocument/2006/relationships/image" Target="media/image6.emf"/><Relationship Id="rId31" Type="http://schemas.openxmlformats.org/officeDocument/2006/relationships/image" Target="media/image17.gif"/><Relationship Id="rId4" Type="http://schemas.microsoft.com/office/2007/relationships/stylesWithEffects" Target="stylesWithEffects.xml"/><Relationship Id="rId9" Type="http://schemas.openxmlformats.org/officeDocument/2006/relationships/hyperlink" Target="https://github.com/doxygen/doxygen" TargetMode="External"/><Relationship Id="rId14" Type="http://schemas.openxmlformats.org/officeDocument/2006/relationships/image" Target="media/image3.png"/><Relationship Id="rId22" Type="http://schemas.openxmlformats.org/officeDocument/2006/relationships/image" Target="media/image8.gif"/><Relationship Id="rId27" Type="http://schemas.openxmlformats.org/officeDocument/2006/relationships/image" Target="media/image13.gif"/><Relationship Id="rId30" Type="http://schemas.openxmlformats.org/officeDocument/2006/relationships/image" Target="media/image16.gif"/><Relationship Id="rId35" Type="http://schemas.openxmlformats.org/officeDocument/2006/relationships/image" Target="media/image21.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www.stack.nl/~dimitri/doxygen/manual/config.html" TargetMode="External"/><Relationship Id="rId17" Type="http://schemas.openxmlformats.org/officeDocument/2006/relationships/image" Target="media/image5.emf"/><Relationship Id="rId25" Type="http://schemas.openxmlformats.org/officeDocument/2006/relationships/image" Target="media/image11.gif"/><Relationship Id="rId33" Type="http://schemas.openxmlformats.org/officeDocument/2006/relationships/image" Target="media/image19.gif"/><Relationship Id="rId38" Type="http://schemas.openxmlformats.org/officeDocument/2006/relationships/image" Target="media/image24.PNG"/></Relationships>
</file>

<file path=word/theme/theme1.xml><?xml version="1.0" encoding="utf-8"?>
<a:theme xmlns:a="http://schemas.openxmlformats.org/drawingml/2006/main" name="Thème Office">
  <a:themeElements>
    <a:clrScheme name="Civil">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3E0313-1AC8-4464-A249-8925C56D0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6</TotalTime>
  <Pages>20</Pages>
  <Words>5765</Words>
  <Characters>31709</Characters>
  <Application>Microsoft Office Word</Application>
  <DocSecurity>0</DocSecurity>
  <Lines>264</Lines>
  <Paragraphs>7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7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bonNic</dc:creator>
  <cp:keywords/>
  <dc:description/>
  <cp:lastModifiedBy>LebonNic</cp:lastModifiedBy>
  <cp:revision>725</cp:revision>
  <dcterms:created xsi:type="dcterms:W3CDTF">2014-02-25T12:41:00Z</dcterms:created>
  <dcterms:modified xsi:type="dcterms:W3CDTF">2014-02-28T12:40:00Z</dcterms:modified>
</cp:coreProperties>
</file>